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5000C" w:rsidRPr="00466F0E" w:rsidRDefault="00FD3961" w:rsidP="0065000C">
      <w:pPr>
        <w:pStyle w:val="af8"/>
        <w:jc w:val="right"/>
        <w:rPr>
          <w:rFonts w:ascii="Times New Roman" w:hAnsi="Times New Roman"/>
          <w:b/>
          <w:sz w:val="24"/>
          <w:szCs w:val="24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left:0;text-align:left;margin-left:-52.2pt;margin-top:-26.3pt;width:588pt;height:834.95pt;z-index:251659264;mso-position-horizontal-relative:text;mso-position-vertical-relative:text;mso-width-relative:page;mso-height-relative:page">
            <v:imagedata r:id="rId9" o:title="Сканировать1"/>
          </v:shape>
        </w:pict>
      </w:r>
    </w:p>
    <w:p w:rsidR="0065000C" w:rsidRPr="00D9364F" w:rsidRDefault="0065000C" w:rsidP="0065000C">
      <w:pPr>
        <w:pStyle w:val="af8"/>
        <w:jc w:val="right"/>
        <w:rPr>
          <w:rFonts w:ascii="Times New Roman" w:hAnsi="Times New Roman"/>
          <w:b/>
          <w:sz w:val="24"/>
          <w:szCs w:val="24"/>
          <w:lang w:val="en-US"/>
        </w:rPr>
      </w:pPr>
    </w:p>
    <w:p w:rsidR="0065000C" w:rsidRPr="00D9364F" w:rsidRDefault="0065000C" w:rsidP="0065000C">
      <w:pPr>
        <w:pStyle w:val="af8"/>
        <w:jc w:val="right"/>
        <w:rPr>
          <w:rFonts w:ascii="Times New Roman" w:hAnsi="Times New Roman"/>
          <w:b/>
          <w:sz w:val="24"/>
          <w:szCs w:val="24"/>
          <w:lang w:val="en-US"/>
        </w:rPr>
      </w:pPr>
    </w:p>
    <w:p w:rsidR="0065000C" w:rsidRPr="00AD719F" w:rsidRDefault="0065000C" w:rsidP="0065000C">
      <w:pPr>
        <w:pStyle w:val="af8"/>
        <w:jc w:val="right"/>
        <w:rPr>
          <w:rFonts w:ascii="Times New Roman" w:hAnsi="Times New Roman"/>
          <w:b/>
          <w:sz w:val="24"/>
          <w:szCs w:val="24"/>
        </w:rPr>
      </w:pPr>
      <w:r w:rsidRPr="00AD719F">
        <w:rPr>
          <w:rFonts w:ascii="Times New Roman" w:hAnsi="Times New Roman"/>
          <w:b/>
          <w:sz w:val="24"/>
          <w:szCs w:val="24"/>
        </w:rPr>
        <w:t>Утвержден</w:t>
      </w:r>
    </w:p>
    <w:p w:rsidR="0065000C" w:rsidRPr="00AD719F" w:rsidRDefault="0065000C" w:rsidP="0065000C">
      <w:pPr>
        <w:pStyle w:val="af8"/>
        <w:jc w:val="right"/>
        <w:rPr>
          <w:rFonts w:ascii="Times New Roman" w:hAnsi="Times New Roman"/>
          <w:b/>
          <w:sz w:val="24"/>
          <w:szCs w:val="24"/>
        </w:rPr>
      </w:pPr>
      <w:r w:rsidRPr="00AD719F">
        <w:rPr>
          <w:rFonts w:ascii="Times New Roman" w:hAnsi="Times New Roman"/>
          <w:b/>
          <w:sz w:val="24"/>
          <w:szCs w:val="24"/>
        </w:rPr>
        <w:t>решением Правления</w:t>
      </w:r>
    </w:p>
    <w:p w:rsidR="0065000C" w:rsidRPr="00AD719F" w:rsidRDefault="0065000C" w:rsidP="0065000C">
      <w:pPr>
        <w:pStyle w:val="af8"/>
        <w:jc w:val="right"/>
        <w:rPr>
          <w:rFonts w:ascii="Times New Roman" w:hAnsi="Times New Roman"/>
          <w:b/>
          <w:sz w:val="24"/>
          <w:szCs w:val="24"/>
        </w:rPr>
      </w:pPr>
      <w:r w:rsidRPr="00AD719F">
        <w:rPr>
          <w:rFonts w:ascii="Times New Roman" w:hAnsi="Times New Roman"/>
          <w:b/>
          <w:sz w:val="24"/>
          <w:szCs w:val="24"/>
        </w:rPr>
        <w:t>АО «СК «Сентрас Иншуранс»</w:t>
      </w:r>
    </w:p>
    <w:p w:rsidR="0065000C" w:rsidRPr="00AD719F" w:rsidRDefault="0065000C" w:rsidP="0065000C">
      <w:pPr>
        <w:pStyle w:val="af8"/>
        <w:jc w:val="right"/>
        <w:rPr>
          <w:rFonts w:ascii="Times New Roman" w:hAnsi="Times New Roman"/>
        </w:rPr>
      </w:pPr>
      <w:r w:rsidRPr="00CF1872">
        <w:rPr>
          <w:rFonts w:ascii="Times New Roman" w:hAnsi="Times New Roman"/>
          <w:b/>
          <w:sz w:val="24"/>
          <w:szCs w:val="24"/>
        </w:rPr>
        <w:t>Протокол №</w:t>
      </w:r>
      <w:r w:rsidR="007D440B">
        <w:rPr>
          <w:rFonts w:ascii="Times New Roman" w:hAnsi="Times New Roman"/>
          <w:b/>
          <w:sz w:val="24"/>
          <w:szCs w:val="24"/>
        </w:rPr>
        <w:t>58</w:t>
      </w:r>
      <w:r w:rsidR="00F34CB5" w:rsidRPr="00CF1872">
        <w:rPr>
          <w:rFonts w:ascii="Times New Roman" w:hAnsi="Times New Roman"/>
          <w:b/>
          <w:sz w:val="24"/>
          <w:szCs w:val="24"/>
        </w:rPr>
        <w:t xml:space="preserve"> </w:t>
      </w:r>
      <w:r w:rsidRPr="00CF1872">
        <w:rPr>
          <w:rFonts w:ascii="Times New Roman" w:hAnsi="Times New Roman"/>
          <w:b/>
          <w:sz w:val="24"/>
          <w:szCs w:val="24"/>
        </w:rPr>
        <w:t xml:space="preserve">от </w:t>
      </w:r>
      <w:r w:rsidR="007D440B">
        <w:rPr>
          <w:rFonts w:ascii="Times New Roman" w:hAnsi="Times New Roman"/>
          <w:b/>
          <w:sz w:val="24"/>
          <w:szCs w:val="24"/>
        </w:rPr>
        <w:t xml:space="preserve">«01» </w:t>
      </w:r>
      <w:r w:rsidR="00EC7637">
        <w:rPr>
          <w:rFonts w:ascii="Times New Roman" w:hAnsi="Times New Roman"/>
          <w:b/>
          <w:sz w:val="24"/>
          <w:szCs w:val="24"/>
        </w:rPr>
        <w:t>июля</w:t>
      </w:r>
      <w:r w:rsidR="00EA72A7" w:rsidRPr="00CF1872">
        <w:rPr>
          <w:rFonts w:ascii="Times New Roman" w:hAnsi="Times New Roman"/>
          <w:b/>
          <w:sz w:val="24"/>
          <w:szCs w:val="24"/>
        </w:rPr>
        <w:t xml:space="preserve"> </w:t>
      </w:r>
      <w:r w:rsidRPr="00CF1872">
        <w:rPr>
          <w:rFonts w:ascii="Times New Roman" w:hAnsi="Times New Roman"/>
          <w:b/>
          <w:sz w:val="24"/>
          <w:szCs w:val="24"/>
        </w:rPr>
        <w:t>202</w:t>
      </w:r>
      <w:r w:rsidR="005A0E8B">
        <w:rPr>
          <w:rFonts w:ascii="Times New Roman" w:hAnsi="Times New Roman"/>
          <w:b/>
          <w:sz w:val="24"/>
          <w:szCs w:val="24"/>
        </w:rPr>
        <w:t>3</w:t>
      </w:r>
      <w:r w:rsidRPr="00CF1872">
        <w:rPr>
          <w:rFonts w:ascii="Times New Roman" w:hAnsi="Times New Roman"/>
          <w:b/>
          <w:sz w:val="24"/>
          <w:szCs w:val="24"/>
        </w:rPr>
        <w:t xml:space="preserve"> г.</w:t>
      </w:r>
    </w:p>
    <w:p w:rsidR="00BE61AC" w:rsidRPr="00AD719F" w:rsidRDefault="00BE61AC" w:rsidP="00BE61AC">
      <w:pPr>
        <w:jc w:val="both"/>
      </w:pPr>
    </w:p>
    <w:p w:rsidR="00BE61AC" w:rsidRPr="00AD719F" w:rsidRDefault="00BE61AC" w:rsidP="00BE61AC">
      <w:pPr>
        <w:jc w:val="both"/>
      </w:pPr>
    </w:p>
    <w:p w:rsidR="00AA2711" w:rsidRPr="00F34CB5" w:rsidRDefault="00AA2711" w:rsidP="00F34CB5">
      <w:pPr>
        <w:jc w:val="both"/>
      </w:pPr>
    </w:p>
    <w:p w:rsidR="000450FC" w:rsidRPr="00F34CB5" w:rsidRDefault="000450FC" w:rsidP="00F34CB5">
      <w:pPr>
        <w:jc w:val="both"/>
      </w:pPr>
    </w:p>
    <w:p w:rsidR="000450FC" w:rsidRPr="00F34CB5" w:rsidRDefault="000450FC" w:rsidP="00F34CB5">
      <w:pPr>
        <w:jc w:val="both"/>
      </w:pPr>
    </w:p>
    <w:p w:rsidR="000450FC" w:rsidRPr="00F34CB5" w:rsidRDefault="000450FC" w:rsidP="00F34CB5">
      <w:pPr>
        <w:jc w:val="both"/>
      </w:pPr>
    </w:p>
    <w:p w:rsidR="000450FC" w:rsidRPr="00F34CB5" w:rsidRDefault="000450FC" w:rsidP="00F34CB5">
      <w:pPr>
        <w:jc w:val="both"/>
      </w:pPr>
    </w:p>
    <w:p w:rsidR="000450FC" w:rsidRPr="00F34CB5" w:rsidRDefault="000450FC" w:rsidP="00F34CB5">
      <w:pPr>
        <w:jc w:val="both"/>
      </w:pPr>
    </w:p>
    <w:p w:rsidR="00BE61AC" w:rsidRPr="00AD719F" w:rsidRDefault="00BE61AC" w:rsidP="00BE61AC">
      <w:pPr>
        <w:jc w:val="center"/>
        <w:rPr>
          <w:b/>
        </w:rPr>
      </w:pPr>
      <w:r w:rsidRPr="00AD719F">
        <w:rPr>
          <w:b/>
        </w:rPr>
        <w:t>БП-0</w:t>
      </w:r>
      <w:r w:rsidR="005A1C87">
        <w:rPr>
          <w:b/>
        </w:rPr>
        <w:t>9</w:t>
      </w:r>
    </w:p>
    <w:p w:rsidR="00BE61AC" w:rsidRPr="00AD719F" w:rsidRDefault="00BE61AC" w:rsidP="00BE61AC">
      <w:pPr>
        <w:jc w:val="center"/>
        <w:rPr>
          <w:b/>
        </w:rPr>
      </w:pPr>
      <w:r w:rsidRPr="00AD719F">
        <w:rPr>
          <w:b/>
        </w:rPr>
        <w:t>РЕГЛАМЕНТ БИЗНЕС</w:t>
      </w:r>
      <w:r w:rsidR="00CB2FD1" w:rsidRPr="00AD719F">
        <w:rPr>
          <w:b/>
        </w:rPr>
        <w:t>-</w:t>
      </w:r>
      <w:r w:rsidRPr="00AD719F">
        <w:rPr>
          <w:b/>
        </w:rPr>
        <w:t>ПРОЦЕССА</w:t>
      </w:r>
    </w:p>
    <w:p w:rsidR="00BE61AC" w:rsidRPr="00AD719F" w:rsidRDefault="00BE61AC" w:rsidP="00BE61AC">
      <w:pPr>
        <w:jc w:val="center"/>
        <w:rPr>
          <w:b/>
        </w:rPr>
      </w:pPr>
      <w:r w:rsidRPr="00AD719F">
        <w:rPr>
          <w:b/>
        </w:rPr>
        <w:t>«</w:t>
      </w:r>
      <w:r w:rsidR="005D0F73">
        <w:rPr>
          <w:b/>
        </w:rPr>
        <w:t>Электронный з</w:t>
      </w:r>
      <w:r w:rsidR="005A0E8B">
        <w:rPr>
          <w:b/>
        </w:rPr>
        <w:t>акуп услуг страхования</w:t>
      </w:r>
      <w:r w:rsidRPr="00AD719F">
        <w:rPr>
          <w:b/>
        </w:rPr>
        <w:t>»</w:t>
      </w:r>
    </w:p>
    <w:p w:rsidR="00BE61AC" w:rsidRPr="00AD719F" w:rsidRDefault="00BE61AC" w:rsidP="00BE61AC">
      <w:pPr>
        <w:jc w:val="both"/>
        <w:rPr>
          <w:b/>
        </w:rPr>
      </w:pPr>
    </w:p>
    <w:p w:rsidR="00220706" w:rsidRDefault="00220706">
      <w:pPr>
        <w:pStyle w:val="afc"/>
        <w:rPr>
          <w:rFonts w:ascii="Times New Roman" w:hAnsi="Times New Roman"/>
          <w:color w:val="auto"/>
        </w:rPr>
      </w:pPr>
    </w:p>
    <w:p w:rsidR="00620CED" w:rsidRPr="00AD719F" w:rsidRDefault="00620CED">
      <w:pPr>
        <w:pStyle w:val="afc"/>
        <w:rPr>
          <w:rFonts w:ascii="Times New Roman" w:hAnsi="Times New Roman"/>
          <w:color w:val="auto"/>
        </w:rPr>
      </w:pPr>
      <w:r w:rsidRPr="00AD719F">
        <w:rPr>
          <w:rFonts w:ascii="Times New Roman" w:hAnsi="Times New Roman"/>
          <w:color w:val="auto"/>
        </w:rPr>
        <w:t>Содержание</w:t>
      </w:r>
    </w:p>
    <w:p w:rsidR="00667C6C" w:rsidRDefault="00620CED">
      <w:pPr>
        <w:pStyle w:val="22"/>
        <w:tabs>
          <w:tab w:val="right" w:leader="dot" w:pos="1019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CF1872">
        <w:fldChar w:fldCharType="begin"/>
      </w:r>
      <w:r w:rsidRPr="00CF1872">
        <w:instrText xml:space="preserve"> TOC \o "1-3" \h \z \u </w:instrText>
      </w:r>
      <w:r w:rsidRPr="00CF1872">
        <w:fldChar w:fldCharType="separate"/>
      </w:r>
      <w:hyperlink w:anchor="_Toc139459509" w:history="1">
        <w:r w:rsidR="00667C6C" w:rsidRPr="00E1229B">
          <w:rPr>
            <w:rStyle w:val="af"/>
            <w:b/>
            <w:noProof/>
          </w:rPr>
          <w:t>КАРТА БИЗНЕС-ПРОЦЕССА «Электронный закуп услуг страхования»</w:t>
        </w:r>
        <w:r w:rsidR="00667C6C">
          <w:rPr>
            <w:noProof/>
            <w:webHidden/>
          </w:rPr>
          <w:tab/>
        </w:r>
        <w:r w:rsidR="00667C6C">
          <w:rPr>
            <w:noProof/>
            <w:webHidden/>
          </w:rPr>
          <w:fldChar w:fldCharType="begin"/>
        </w:r>
        <w:r w:rsidR="00667C6C">
          <w:rPr>
            <w:noProof/>
            <w:webHidden/>
          </w:rPr>
          <w:instrText xml:space="preserve"> PAGEREF _Toc139459509 \h </w:instrText>
        </w:r>
        <w:r w:rsidR="00667C6C">
          <w:rPr>
            <w:noProof/>
            <w:webHidden/>
          </w:rPr>
        </w:r>
        <w:r w:rsidR="00667C6C">
          <w:rPr>
            <w:noProof/>
            <w:webHidden/>
          </w:rPr>
          <w:fldChar w:fldCharType="separate"/>
        </w:r>
        <w:r w:rsidR="00380954">
          <w:rPr>
            <w:noProof/>
            <w:webHidden/>
          </w:rPr>
          <w:t>2</w:t>
        </w:r>
        <w:r w:rsidR="00667C6C">
          <w:rPr>
            <w:noProof/>
            <w:webHidden/>
          </w:rPr>
          <w:fldChar w:fldCharType="end"/>
        </w:r>
      </w:hyperlink>
    </w:p>
    <w:p w:rsidR="00667C6C" w:rsidRDefault="004A3FE3">
      <w:pPr>
        <w:pStyle w:val="22"/>
        <w:tabs>
          <w:tab w:val="right" w:leader="dot" w:pos="1019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39459510" w:history="1">
        <w:r w:rsidR="00667C6C" w:rsidRPr="00E1229B">
          <w:rPr>
            <w:rStyle w:val="af"/>
            <w:b/>
            <w:noProof/>
          </w:rPr>
          <w:t>СЛОВАРЬ БИЗНЕС-ПРОЦЕССА</w:t>
        </w:r>
        <w:r w:rsidR="00667C6C">
          <w:rPr>
            <w:noProof/>
            <w:webHidden/>
          </w:rPr>
          <w:tab/>
        </w:r>
        <w:r w:rsidR="00667C6C">
          <w:rPr>
            <w:noProof/>
            <w:webHidden/>
          </w:rPr>
          <w:fldChar w:fldCharType="begin"/>
        </w:r>
        <w:r w:rsidR="00667C6C">
          <w:rPr>
            <w:noProof/>
            <w:webHidden/>
          </w:rPr>
          <w:instrText xml:space="preserve"> PAGEREF _Toc139459510 \h </w:instrText>
        </w:r>
        <w:r w:rsidR="00667C6C">
          <w:rPr>
            <w:noProof/>
            <w:webHidden/>
          </w:rPr>
        </w:r>
        <w:r w:rsidR="00667C6C">
          <w:rPr>
            <w:noProof/>
            <w:webHidden/>
          </w:rPr>
          <w:fldChar w:fldCharType="separate"/>
        </w:r>
        <w:r w:rsidR="00380954">
          <w:rPr>
            <w:noProof/>
            <w:webHidden/>
          </w:rPr>
          <w:t>3</w:t>
        </w:r>
        <w:r w:rsidR="00667C6C">
          <w:rPr>
            <w:noProof/>
            <w:webHidden/>
          </w:rPr>
          <w:fldChar w:fldCharType="end"/>
        </w:r>
      </w:hyperlink>
    </w:p>
    <w:p w:rsidR="00667C6C" w:rsidRDefault="004A3FE3">
      <w:pPr>
        <w:pStyle w:val="22"/>
        <w:tabs>
          <w:tab w:val="right" w:leader="dot" w:pos="1019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39459511" w:history="1">
        <w:r w:rsidR="00667C6C" w:rsidRPr="00E1229B">
          <w:rPr>
            <w:rStyle w:val="af"/>
            <w:b/>
            <w:noProof/>
          </w:rPr>
          <w:t>БП-09.Ф1.Р1 «Закупки способом конкурса, запроса ценовых предложений и из одного источника»</w:t>
        </w:r>
        <w:r w:rsidR="00667C6C">
          <w:rPr>
            <w:noProof/>
            <w:webHidden/>
          </w:rPr>
          <w:tab/>
        </w:r>
        <w:r w:rsidR="00667C6C">
          <w:rPr>
            <w:noProof/>
            <w:webHidden/>
          </w:rPr>
          <w:fldChar w:fldCharType="begin"/>
        </w:r>
        <w:r w:rsidR="00667C6C">
          <w:rPr>
            <w:noProof/>
            <w:webHidden/>
          </w:rPr>
          <w:instrText xml:space="preserve"> PAGEREF _Toc139459511 \h </w:instrText>
        </w:r>
        <w:r w:rsidR="00667C6C">
          <w:rPr>
            <w:noProof/>
            <w:webHidden/>
          </w:rPr>
        </w:r>
        <w:r w:rsidR="00667C6C">
          <w:rPr>
            <w:noProof/>
            <w:webHidden/>
          </w:rPr>
          <w:fldChar w:fldCharType="separate"/>
        </w:r>
        <w:r w:rsidR="00380954">
          <w:rPr>
            <w:noProof/>
            <w:webHidden/>
          </w:rPr>
          <w:t>4</w:t>
        </w:r>
        <w:r w:rsidR="00667C6C">
          <w:rPr>
            <w:noProof/>
            <w:webHidden/>
          </w:rPr>
          <w:fldChar w:fldCharType="end"/>
        </w:r>
      </w:hyperlink>
    </w:p>
    <w:p w:rsidR="00667C6C" w:rsidRDefault="004A3FE3">
      <w:pPr>
        <w:pStyle w:val="22"/>
        <w:tabs>
          <w:tab w:val="right" w:leader="dot" w:pos="1019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39459512" w:history="1">
        <w:r w:rsidR="00667C6C" w:rsidRPr="00E1229B">
          <w:rPr>
            <w:rStyle w:val="af"/>
            <w:b/>
            <w:noProof/>
          </w:rPr>
          <w:t>БП-09.Ф1.Р2 «Закупки по обязательным видам страхования способом предоставления ценового предложения»</w:t>
        </w:r>
        <w:r w:rsidR="00667C6C">
          <w:rPr>
            <w:noProof/>
            <w:webHidden/>
          </w:rPr>
          <w:tab/>
        </w:r>
        <w:r w:rsidR="00667C6C">
          <w:rPr>
            <w:noProof/>
            <w:webHidden/>
          </w:rPr>
          <w:fldChar w:fldCharType="begin"/>
        </w:r>
        <w:r w:rsidR="00667C6C">
          <w:rPr>
            <w:noProof/>
            <w:webHidden/>
          </w:rPr>
          <w:instrText xml:space="preserve"> PAGEREF _Toc139459512 \h </w:instrText>
        </w:r>
        <w:r w:rsidR="00667C6C">
          <w:rPr>
            <w:noProof/>
            <w:webHidden/>
          </w:rPr>
        </w:r>
        <w:r w:rsidR="00667C6C">
          <w:rPr>
            <w:noProof/>
            <w:webHidden/>
          </w:rPr>
          <w:fldChar w:fldCharType="separate"/>
        </w:r>
        <w:r w:rsidR="00380954">
          <w:rPr>
            <w:noProof/>
            <w:webHidden/>
          </w:rPr>
          <w:t>10</w:t>
        </w:r>
        <w:r w:rsidR="00667C6C">
          <w:rPr>
            <w:noProof/>
            <w:webHidden/>
          </w:rPr>
          <w:fldChar w:fldCharType="end"/>
        </w:r>
      </w:hyperlink>
    </w:p>
    <w:p w:rsidR="00620CED" w:rsidRPr="00AD719F" w:rsidRDefault="00620CED">
      <w:r w:rsidRPr="00CF1872">
        <w:rPr>
          <w:b/>
          <w:bCs/>
        </w:rPr>
        <w:fldChar w:fldCharType="end"/>
      </w:r>
    </w:p>
    <w:p w:rsidR="00D36981" w:rsidRPr="00AD719F" w:rsidRDefault="00D36981" w:rsidP="00D36981">
      <w:pPr>
        <w:jc w:val="both"/>
        <w:rPr>
          <w:b/>
        </w:rPr>
      </w:pPr>
    </w:p>
    <w:p w:rsidR="00283117" w:rsidRPr="00AD719F" w:rsidRDefault="00283117" w:rsidP="00283117">
      <w:pPr>
        <w:jc w:val="both"/>
      </w:pPr>
      <w:r w:rsidRPr="00AD719F">
        <w:t xml:space="preserve">Размещение на сетевом ресурсе: </w:t>
      </w:r>
      <w:hyperlink r:id="rId10" w:history="1">
        <w:r w:rsidR="005A0E8B" w:rsidRPr="005A0E8B">
          <w:rPr>
            <w:rStyle w:val="af"/>
          </w:rPr>
          <w:t>\\share\AllShare\New_WND\2. Бизнес-процессы</w:t>
        </w:r>
      </w:hyperlink>
    </w:p>
    <w:p w:rsidR="00E22E6C" w:rsidRPr="00AD719F" w:rsidRDefault="00E22E6C" w:rsidP="00283117">
      <w:pPr>
        <w:jc w:val="both"/>
      </w:pPr>
    </w:p>
    <w:p w:rsidR="00283117" w:rsidRPr="00AD719F" w:rsidRDefault="00283117" w:rsidP="00283117">
      <w:pPr>
        <w:jc w:val="both"/>
      </w:pPr>
    </w:p>
    <w:p w:rsidR="00283117" w:rsidRDefault="00283117" w:rsidP="00283117">
      <w:pPr>
        <w:jc w:val="both"/>
      </w:pPr>
    </w:p>
    <w:tbl>
      <w:tblPr>
        <w:tblW w:w="9930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3"/>
        <w:gridCol w:w="3406"/>
        <w:gridCol w:w="2125"/>
        <w:gridCol w:w="1280"/>
        <w:gridCol w:w="1416"/>
      </w:tblGrid>
      <w:tr w:rsidR="00283117" w:rsidRPr="00AD719F" w:rsidTr="00283117"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3117" w:rsidRPr="00AD719F" w:rsidRDefault="00283117">
            <w:pPr>
              <w:suppressAutoHyphens/>
              <w:spacing w:line="276" w:lineRule="auto"/>
              <w:jc w:val="both"/>
              <w:rPr>
                <w:sz w:val="22"/>
                <w:szCs w:val="22"/>
                <w:lang w:eastAsia="en-US"/>
              </w:rPr>
            </w:pPr>
          </w:p>
        </w:tc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83117" w:rsidRPr="00AD719F" w:rsidRDefault="00283117">
            <w:pPr>
              <w:suppressAutoHyphens/>
              <w:spacing w:line="276" w:lineRule="auto"/>
              <w:jc w:val="center"/>
              <w:rPr>
                <w:b/>
                <w:sz w:val="22"/>
                <w:szCs w:val="22"/>
                <w:lang w:eastAsia="en-US"/>
              </w:rPr>
            </w:pPr>
            <w:r w:rsidRPr="00AD719F">
              <w:rPr>
                <w:b/>
                <w:sz w:val="22"/>
                <w:szCs w:val="22"/>
                <w:lang w:eastAsia="en-US"/>
              </w:rPr>
              <w:t>Должность, подразделение</w:t>
            </w: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83117" w:rsidRPr="00AD719F" w:rsidRDefault="00283117">
            <w:pPr>
              <w:suppressAutoHyphens/>
              <w:spacing w:line="276" w:lineRule="auto"/>
              <w:jc w:val="center"/>
              <w:rPr>
                <w:b/>
                <w:sz w:val="22"/>
                <w:szCs w:val="22"/>
                <w:lang w:eastAsia="en-US"/>
              </w:rPr>
            </w:pPr>
            <w:r w:rsidRPr="00AD719F">
              <w:rPr>
                <w:b/>
                <w:sz w:val="22"/>
                <w:szCs w:val="22"/>
                <w:lang w:eastAsia="en-US"/>
              </w:rPr>
              <w:t>Ф.И.О.</w:t>
            </w: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83117" w:rsidRPr="00AD719F" w:rsidRDefault="00283117">
            <w:pPr>
              <w:suppressAutoHyphens/>
              <w:spacing w:line="276" w:lineRule="auto"/>
              <w:jc w:val="center"/>
              <w:rPr>
                <w:b/>
                <w:sz w:val="22"/>
                <w:szCs w:val="22"/>
                <w:lang w:eastAsia="en-US"/>
              </w:rPr>
            </w:pPr>
            <w:r w:rsidRPr="00AD719F">
              <w:rPr>
                <w:b/>
                <w:sz w:val="22"/>
                <w:szCs w:val="22"/>
                <w:lang w:eastAsia="en-US"/>
              </w:rPr>
              <w:t>Подпись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83117" w:rsidRPr="00AD719F" w:rsidRDefault="00283117">
            <w:pPr>
              <w:suppressAutoHyphens/>
              <w:spacing w:line="276" w:lineRule="auto"/>
              <w:jc w:val="center"/>
              <w:rPr>
                <w:b/>
                <w:sz w:val="22"/>
                <w:szCs w:val="22"/>
                <w:lang w:eastAsia="en-US"/>
              </w:rPr>
            </w:pPr>
            <w:r w:rsidRPr="00AD719F">
              <w:rPr>
                <w:b/>
                <w:sz w:val="22"/>
                <w:szCs w:val="22"/>
                <w:lang w:eastAsia="en-US"/>
              </w:rPr>
              <w:t>Дата</w:t>
            </w:r>
          </w:p>
        </w:tc>
      </w:tr>
      <w:tr w:rsidR="00283117" w:rsidRPr="00AD719F" w:rsidTr="00E608B0">
        <w:trPr>
          <w:trHeight w:val="415"/>
        </w:trPr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3117" w:rsidRPr="00AD719F" w:rsidRDefault="00283117" w:rsidP="00E608B0">
            <w:pPr>
              <w:suppressAutoHyphens/>
              <w:spacing w:line="276" w:lineRule="auto"/>
              <w:rPr>
                <w:sz w:val="22"/>
                <w:szCs w:val="22"/>
                <w:lang w:eastAsia="en-US"/>
              </w:rPr>
            </w:pPr>
            <w:r w:rsidRPr="00AD719F">
              <w:rPr>
                <w:sz w:val="22"/>
                <w:szCs w:val="22"/>
                <w:lang w:eastAsia="en-US"/>
              </w:rPr>
              <w:t>Согласовано</w:t>
            </w:r>
          </w:p>
        </w:tc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3117" w:rsidRPr="00AD719F" w:rsidRDefault="003D47C3" w:rsidP="00E608B0">
            <w:pPr>
              <w:suppressAutoHyphens/>
              <w:spacing w:line="276" w:lineRule="auto"/>
              <w:rPr>
                <w:sz w:val="22"/>
                <w:szCs w:val="22"/>
                <w:lang w:eastAsia="en-US"/>
              </w:rPr>
            </w:pPr>
            <w:r w:rsidRPr="00AD719F">
              <w:rPr>
                <w:sz w:val="22"/>
                <w:szCs w:val="22"/>
                <w:lang w:eastAsia="en-US"/>
              </w:rPr>
              <w:t xml:space="preserve">Начальник Службы </w:t>
            </w:r>
            <w:r w:rsidR="00283117" w:rsidRPr="00AD719F">
              <w:rPr>
                <w:sz w:val="22"/>
                <w:szCs w:val="22"/>
                <w:lang w:eastAsia="en-US"/>
              </w:rPr>
              <w:t>Комплаенс-контрол</w:t>
            </w:r>
            <w:r w:rsidRPr="00AD719F">
              <w:rPr>
                <w:sz w:val="22"/>
                <w:szCs w:val="22"/>
                <w:lang w:eastAsia="en-US"/>
              </w:rPr>
              <w:t>я</w:t>
            </w: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3117" w:rsidRPr="00AD719F" w:rsidRDefault="00380954" w:rsidP="00380954">
            <w:pPr>
              <w:suppressAutoHyphens/>
              <w:spacing w:line="276" w:lineRule="auto"/>
              <w:rPr>
                <w:sz w:val="22"/>
                <w:szCs w:val="22"/>
                <w:lang w:eastAsia="en-US"/>
              </w:rPr>
            </w:pPr>
            <w:r>
              <w:rPr>
                <w:sz w:val="22"/>
                <w:szCs w:val="22"/>
                <w:lang w:eastAsia="en-US"/>
              </w:rPr>
              <w:t xml:space="preserve">А.С. </w:t>
            </w:r>
            <w:proofErr w:type="spellStart"/>
            <w:r w:rsidR="00283117" w:rsidRPr="00AD719F">
              <w:rPr>
                <w:sz w:val="22"/>
                <w:szCs w:val="22"/>
                <w:lang w:eastAsia="en-US"/>
              </w:rPr>
              <w:t>Бимагамбетова</w:t>
            </w:r>
            <w:proofErr w:type="spellEnd"/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3117" w:rsidRPr="00AD719F" w:rsidRDefault="00283117" w:rsidP="00E608B0">
            <w:pPr>
              <w:suppressAutoHyphens/>
              <w:spacing w:line="276" w:lineRule="auto"/>
              <w:rPr>
                <w:sz w:val="22"/>
                <w:szCs w:val="22"/>
                <w:lang w:eastAsia="en-US"/>
              </w:rPr>
            </w:pP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3117" w:rsidRPr="00AD719F" w:rsidRDefault="00283117" w:rsidP="00E608B0">
            <w:pPr>
              <w:suppressAutoHyphens/>
              <w:spacing w:line="276" w:lineRule="auto"/>
              <w:rPr>
                <w:sz w:val="22"/>
                <w:szCs w:val="22"/>
                <w:lang w:eastAsia="en-US"/>
              </w:rPr>
            </w:pPr>
          </w:p>
        </w:tc>
      </w:tr>
      <w:tr w:rsidR="003D78DA" w:rsidRPr="00AD719F" w:rsidTr="00E608B0">
        <w:trPr>
          <w:trHeight w:val="415"/>
        </w:trPr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78DA" w:rsidRPr="00AD719F" w:rsidRDefault="003D78DA" w:rsidP="00FF2564">
            <w:pPr>
              <w:suppressAutoHyphens/>
              <w:spacing w:line="276" w:lineRule="auto"/>
              <w:rPr>
                <w:sz w:val="22"/>
                <w:szCs w:val="22"/>
                <w:lang w:eastAsia="en-US"/>
              </w:rPr>
            </w:pPr>
            <w:r w:rsidRPr="00AD719F">
              <w:rPr>
                <w:sz w:val="22"/>
                <w:szCs w:val="22"/>
                <w:lang w:eastAsia="en-US"/>
              </w:rPr>
              <w:t>Согласовано</w:t>
            </w:r>
          </w:p>
        </w:tc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78DA" w:rsidRPr="00AD719F" w:rsidRDefault="003D78DA" w:rsidP="00FF2564">
            <w:pPr>
              <w:suppressAutoHyphens/>
              <w:spacing w:line="276" w:lineRule="auto"/>
              <w:rPr>
                <w:sz w:val="22"/>
                <w:szCs w:val="22"/>
                <w:lang w:eastAsia="en-US"/>
              </w:rPr>
            </w:pPr>
            <w:r>
              <w:rPr>
                <w:sz w:val="22"/>
                <w:szCs w:val="22"/>
                <w:lang w:eastAsia="en-US"/>
              </w:rPr>
              <w:t>Управляющий директор</w:t>
            </w: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78DA" w:rsidRPr="00AD719F" w:rsidRDefault="00380954" w:rsidP="00380954">
            <w:pPr>
              <w:suppressAutoHyphens/>
              <w:spacing w:line="276" w:lineRule="auto"/>
              <w:rPr>
                <w:sz w:val="22"/>
                <w:szCs w:val="22"/>
                <w:lang w:eastAsia="en-US"/>
              </w:rPr>
            </w:pPr>
            <w:r>
              <w:rPr>
                <w:sz w:val="22"/>
                <w:szCs w:val="22"/>
                <w:lang w:eastAsia="en-US"/>
              </w:rPr>
              <w:t xml:space="preserve">Т.В. </w:t>
            </w:r>
            <w:r w:rsidR="003D78DA" w:rsidRPr="00AD719F">
              <w:rPr>
                <w:sz w:val="22"/>
                <w:szCs w:val="22"/>
                <w:lang w:eastAsia="en-US"/>
              </w:rPr>
              <w:t>Самойлова</w:t>
            </w: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78DA" w:rsidRPr="00AD719F" w:rsidRDefault="003D78DA" w:rsidP="00E608B0">
            <w:pPr>
              <w:suppressAutoHyphens/>
              <w:spacing w:line="276" w:lineRule="auto"/>
              <w:rPr>
                <w:sz w:val="22"/>
                <w:szCs w:val="22"/>
                <w:lang w:eastAsia="en-US"/>
              </w:rPr>
            </w:pP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78DA" w:rsidRPr="00AD719F" w:rsidRDefault="003D78DA" w:rsidP="00E608B0">
            <w:pPr>
              <w:suppressAutoHyphens/>
              <w:spacing w:line="276" w:lineRule="auto"/>
              <w:rPr>
                <w:sz w:val="22"/>
                <w:szCs w:val="22"/>
                <w:lang w:eastAsia="en-US"/>
              </w:rPr>
            </w:pPr>
          </w:p>
        </w:tc>
      </w:tr>
      <w:tr w:rsidR="003D78DA" w:rsidRPr="00AD719F" w:rsidTr="00E608B0">
        <w:trPr>
          <w:trHeight w:val="415"/>
        </w:trPr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D78DA" w:rsidRPr="00AD719F" w:rsidRDefault="003D78DA" w:rsidP="00E608B0">
            <w:pPr>
              <w:suppressAutoHyphens/>
              <w:spacing w:line="276" w:lineRule="auto"/>
              <w:rPr>
                <w:sz w:val="22"/>
                <w:szCs w:val="22"/>
                <w:lang w:eastAsia="en-US"/>
              </w:rPr>
            </w:pPr>
            <w:r w:rsidRPr="00AD719F">
              <w:rPr>
                <w:sz w:val="22"/>
                <w:szCs w:val="22"/>
                <w:lang w:eastAsia="en-US"/>
              </w:rPr>
              <w:t>Согласовано</w:t>
            </w:r>
          </w:p>
        </w:tc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78DA" w:rsidRPr="00AD719F" w:rsidRDefault="003D78DA" w:rsidP="00E608B0">
            <w:pPr>
              <w:suppressAutoHyphens/>
              <w:spacing w:line="276" w:lineRule="auto"/>
              <w:rPr>
                <w:sz w:val="22"/>
                <w:szCs w:val="22"/>
                <w:lang w:eastAsia="en-US"/>
              </w:rPr>
            </w:pPr>
            <w:r>
              <w:rPr>
                <w:sz w:val="22"/>
                <w:szCs w:val="22"/>
                <w:lang w:eastAsia="en-US"/>
              </w:rPr>
              <w:t>Директор ОД</w:t>
            </w: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78DA" w:rsidRPr="00AD719F" w:rsidRDefault="00380954" w:rsidP="00380954">
            <w:pPr>
              <w:suppressAutoHyphens/>
              <w:spacing w:line="276" w:lineRule="auto"/>
              <w:rPr>
                <w:sz w:val="22"/>
                <w:szCs w:val="22"/>
                <w:lang w:eastAsia="en-US"/>
              </w:rPr>
            </w:pPr>
            <w:r>
              <w:rPr>
                <w:sz w:val="22"/>
                <w:szCs w:val="22"/>
                <w:lang w:eastAsia="en-US"/>
              </w:rPr>
              <w:t xml:space="preserve">Е.Г. </w:t>
            </w:r>
            <w:r w:rsidR="003D78DA">
              <w:rPr>
                <w:sz w:val="22"/>
                <w:szCs w:val="22"/>
                <w:lang w:eastAsia="en-US"/>
              </w:rPr>
              <w:t>Кузнецова</w:t>
            </w: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78DA" w:rsidRPr="00AD719F" w:rsidRDefault="003D78DA" w:rsidP="00E608B0">
            <w:pPr>
              <w:suppressAutoHyphens/>
              <w:spacing w:line="276" w:lineRule="auto"/>
              <w:rPr>
                <w:sz w:val="22"/>
                <w:szCs w:val="22"/>
                <w:lang w:eastAsia="en-US"/>
              </w:rPr>
            </w:pP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78DA" w:rsidRPr="00AD719F" w:rsidRDefault="003D78DA" w:rsidP="00E608B0">
            <w:pPr>
              <w:suppressAutoHyphens/>
              <w:spacing w:line="276" w:lineRule="auto"/>
              <w:rPr>
                <w:sz w:val="22"/>
                <w:szCs w:val="22"/>
                <w:lang w:eastAsia="en-US"/>
              </w:rPr>
            </w:pPr>
          </w:p>
        </w:tc>
      </w:tr>
      <w:tr w:rsidR="003D78DA" w:rsidRPr="00AD719F" w:rsidTr="00E608B0">
        <w:trPr>
          <w:trHeight w:val="415"/>
        </w:trPr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D78DA" w:rsidRPr="00AD719F" w:rsidRDefault="003D78DA" w:rsidP="00E608B0">
            <w:pPr>
              <w:suppressAutoHyphens/>
              <w:spacing w:line="276" w:lineRule="auto"/>
              <w:rPr>
                <w:sz w:val="22"/>
                <w:szCs w:val="22"/>
                <w:lang w:eastAsia="en-US"/>
              </w:rPr>
            </w:pPr>
            <w:r w:rsidRPr="00AD719F">
              <w:rPr>
                <w:sz w:val="22"/>
                <w:szCs w:val="22"/>
                <w:lang w:eastAsia="en-US"/>
              </w:rPr>
              <w:t>Согласовано</w:t>
            </w:r>
          </w:p>
        </w:tc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78DA" w:rsidRPr="00AD719F" w:rsidRDefault="003D78DA" w:rsidP="00E608B0">
            <w:pPr>
              <w:spacing w:line="276" w:lineRule="auto"/>
              <w:rPr>
                <w:sz w:val="22"/>
                <w:szCs w:val="22"/>
                <w:lang w:eastAsia="en-US"/>
              </w:rPr>
            </w:pPr>
            <w:r>
              <w:rPr>
                <w:sz w:val="22"/>
                <w:szCs w:val="22"/>
                <w:lang w:eastAsia="en-US"/>
              </w:rPr>
              <w:t>Директор ДРР</w:t>
            </w: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78DA" w:rsidRPr="00AD719F" w:rsidRDefault="00380954" w:rsidP="00380954">
            <w:pPr>
              <w:spacing w:line="276" w:lineRule="auto"/>
              <w:rPr>
                <w:sz w:val="22"/>
                <w:szCs w:val="22"/>
                <w:lang w:eastAsia="en-US"/>
              </w:rPr>
            </w:pPr>
            <w:r>
              <w:rPr>
                <w:sz w:val="22"/>
                <w:szCs w:val="22"/>
                <w:lang w:eastAsia="en-US"/>
              </w:rPr>
              <w:t xml:space="preserve">Н.К. </w:t>
            </w:r>
            <w:proofErr w:type="spellStart"/>
            <w:r w:rsidR="003D78DA">
              <w:rPr>
                <w:sz w:val="22"/>
                <w:szCs w:val="22"/>
                <w:lang w:eastAsia="en-US"/>
              </w:rPr>
              <w:t>Утенов</w:t>
            </w:r>
            <w:proofErr w:type="spellEnd"/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78DA" w:rsidRPr="00AD719F" w:rsidRDefault="003D78DA" w:rsidP="00E608B0">
            <w:pPr>
              <w:suppressAutoHyphens/>
              <w:spacing w:line="276" w:lineRule="auto"/>
              <w:rPr>
                <w:sz w:val="22"/>
                <w:szCs w:val="22"/>
                <w:lang w:eastAsia="en-US"/>
              </w:rPr>
            </w:pP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78DA" w:rsidRPr="00AD719F" w:rsidRDefault="003D78DA" w:rsidP="00E608B0">
            <w:pPr>
              <w:suppressAutoHyphens/>
              <w:spacing w:line="276" w:lineRule="auto"/>
              <w:rPr>
                <w:sz w:val="22"/>
                <w:szCs w:val="22"/>
                <w:lang w:eastAsia="en-US"/>
              </w:rPr>
            </w:pPr>
          </w:p>
        </w:tc>
      </w:tr>
      <w:tr w:rsidR="003D78DA" w:rsidRPr="00AD719F" w:rsidTr="00E608B0">
        <w:trPr>
          <w:trHeight w:val="415"/>
        </w:trPr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78DA" w:rsidRPr="00AD719F" w:rsidRDefault="003D78DA" w:rsidP="00E608B0">
            <w:pPr>
              <w:suppressAutoHyphens/>
              <w:spacing w:line="276" w:lineRule="auto"/>
              <w:rPr>
                <w:sz w:val="22"/>
                <w:szCs w:val="22"/>
                <w:lang w:eastAsia="en-US"/>
              </w:rPr>
            </w:pPr>
            <w:r w:rsidRPr="00AD719F">
              <w:rPr>
                <w:sz w:val="22"/>
                <w:szCs w:val="22"/>
                <w:lang w:eastAsia="en-US"/>
              </w:rPr>
              <w:t>Согласовано</w:t>
            </w:r>
          </w:p>
        </w:tc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78DA" w:rsidRPr="00AD719F" w:rsidRDefault="003D78DA" w:rsidP="00E608B0">
            <w:pPr>
              <w:spacing w:line="276" w:lineRule="auto"/>
              <w:rPr>
                <w:sz w:val="22"/>
                <w:szCs w:val="22"/>
                <w:lang w:eastAsia="en-US"/>
              </w:rPr>
            </w:pPr>
            <w:r w:rsidRPr="00AD719F">
              <w:rPr>
                <w:sz w:val="22"/>
                <w:szCs w:val="22"/>
                <w:lang w:eastAsia="en-US"/>
              </w:rPr>
              <w:t xml:space="preserve">Директор </w:t>
            </w:r>
            <w:r>
              <w:rPr>
                <w:sz w:val="22"/>
                <w:szCs w:val="22"/>
                <w:lang w:eastAsia="en-US"/>
              </w:rPr>
              <w:t>ТД</w:t>
            </w:r>
            <w:r w:rsidRPr="00AD719F">
              <w:rPr>
                <w:sz w:val="22"/>
                <w:szCs w:val="22"/>
                <w:lang w:eastAsia="en-US"/>
              </w:rPr>
              <w:t xml:space="preserve"> </w:t>
            </w: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78DA" w:rsidRPr="00AD719F" w:rsidRDefault="00380954" w:rsidP="00380954">
            <w:pPr>
              <w:spacing w:line="276" w:lineRule="auto"/>
              <w:rPr>
                <w:sz w:val="22"/>
                <w:szCs w:val="22"/>
                <w:lang w:eastAsia="en-US"/>
              </w:rPr>
            </w:pPr>
            <w:r>
              <w:rPr>
                <w:sz w:val="22"/>
                <w:szCs w:val="22"/>
                <w:lang w:eastAsia="en-US"/>
              </w:rPr>
              <w:t xml:space="preserve">Г.Ж. </w:t>
            </w:r>
            <w:proofErr w:type="spellStart"/>
            <w:r w:rsidR="003D78DA" w:rsidRPr="00AD719F">
              <w:rPr>
                <w:sz w:val="22"/>
                <w:szCs w:val="22"/>
                <w:lang w:eastAsia="en-US"/>
              </w:rPr>
              <w:t>Кулназаров</w:t>
            </w:r>
            <w:proofErr w:type="spellEnd"/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78DA" w:rsidRPr="00AD719F" w:rsidRDefault="003D78DA" w:rsidP="00E608B0">
            <w:pPr>
              <w:suppressAutoHyphens/>
              <w:spacing w:line="276" w:lineRule="auto"/>
              <w:rPr>
                <w:sz w:val="22"/>
                <w:szCs w:val="22"/>
                <w:lang w:eastAsia="en-US"/>
              </w:rPr>
            </w:pP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78DA" w:rsidRPr="00AD719F" w:rsidRDefault="003D78DA" w:rsidP="00E608B0">
            <w:pPr>
              <w:suppressAutoHyphens/>
              <w:spacing w:line="276" w:lineRule="auto"/>
              <w:rPr>
                <w:sz w:val="22"/>
                <w:szCs w:val="22"/>
                <w:lang w:eastAsia="en-US"/>
              </w:rPr>
            </w:pPr>
          </w:p>
        </w:tc>
      </w:tr>
      <w:tr w:rsidR="003D78DA" w:rsidRPr="00AD719F" w:rsidTr="00E608B0">
        <w:trPr>
          <w:trHeight w:val="415"/>
        </w:trPr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78DA" w:rsidRPr="00AD719F" w:rsidRDefault="003D78DA" w:rsidP="00E608B0">
            <w:pPr>
              <w:suppressAutoHyphens/>
              <w:spacing w:line="276" w:lineRule="auto"/>
              <w:rPr>
                <w:sz w:val="22"/>
                <w:szCs w:val="22"/>
                <w:lang w:eastAsia="en-US"/>
              </w:rPr>
            </w:pPr>
            <w:r w:rsidRPr="00AD719F">
              <w:rPr>
                <w:sz w:val="22"/>
                <w:szCs w:val="22"/>
                <w:lang w:eastAsia="en-US"/>
              </w:rPr>
              <w:t>Согласовано</w:t>
            </w:r>
          </w:p>
        </w:tc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78DA" w:rsidRPr="00AB6A5F" w:rsidRDefault="003D78DA" w:rsidP="00E608B0">
            <w:pPr>
              <w:spacing w:line="276" w:lineRule="auto"/>
              <w:rPr>
                <w:sz w:val="22"/>
                <w:szCs w:val="22"/>
                <w:lang w:eastAsia="en-US"/>
              </w:rPr>
            </w:pPr>
            <w:r>
              <w:rPr>
                <w:sz w:val="22"/>
                <w:szCs w:val="22"/>
                <w:lang w:eastAsia="en-US"/>
              </w:rPr>
              <w:t>Директор ЮД</w:t>
            </w: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78DA" w:rsidRPr="00AD719F" w:rsidRDefault="00380954" w:rsidP="00380954">
            <w:pPr>
              <w:spacing w:line="276" w:lineRule="auto"/>
              <w:rPr>
                <w:sz w:val="22"/>
                <w:szCs w:val="22"/>
                <w:lang w:eastAsia="en-US"/>
              </w:rPr>
            </w:pPr>
            <w:r>
              <w:rPr>
                <w:sz w:val="22"/>
                <w:szCs w:val="22"/>
                <w:lang w:eastAsia="en-US"/>
              </w:rPr>
              <w:t xml:space="preserve">А.А. </w:t>
            </w:r>
            <w:r w:rsidR="003D78DA">
              <w:rPr>
                <w:sz w:val="22"/>
                <w:szCs w:val="22"/>
                <w:lang w:eastAsia="en-US"/>
              </w:rPr>
              <w:t>Олейник</w:t>
            </w: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78DA" w:rsidRPr="00AD719F" w:rsidRDefault="003D78DA" w:rsidP="00E608B0">
            <w:pPr>
              <w:suppressAutoHyphens/>
              <w:spacing w:line="276" w:lineRule="auto"/>
              <w:rPr>
                <w:sz w:val="22"/>
                <w:szCs w:val="22"/>
                <w:lang w:eastAsia="en-US"/>
              </w:rPr>
            </w:pP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78DA" w:rsidRPr="00AD719F" w:rsidRDefault="003D78DA" w:rsidP="00E608B0">
            <w:pPr>
              <w:suppressAutoHyphens/>
              <w:spacing w:line="276" w:lineRule="auto"/>
              <w:rPr>
                <w:sz w:val="22"/>
                <w:szCs w:val="22"/>
                <w:lang w:eastAsia="en-US"/>
              </w:rPr>
            </w:pPr>
          </w:p>
        </w:tc>
      </w:tr>
      <w:tr w:rsidR="003D78DA" w:rsidRPr="00AD719F" w:rsidTr="00E608B0">
        <w:trPr>
          <w:trHeight w:val="415"/>
        </w:trPr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78DA" w:rsidRPr="00AD719F" w:rsidRDefault="003D78DA" w:rsidP="00E608B0">
            <w:pPr>
              <w:suppressAutoHyphens/>
              <w:spacing w:line="276" w:lineRule="auto"/>
              <w:rPr>
                <w:sz w:val="22"/>
                <w:szCs w:val="22"/>
                <w:lang w:eastAsia="en-US"/>
              </w:rPr>
            </w:pPr>
            <w:r w:rsidRPr="00AD719F">
              <w:rPr>
                <w:sz w:val="22"/>
                <w:szCs w:val="22"/>
                <w:lang w:eastAsia="en-US"/>
              </w:rPr>
              <w:t>Согласовано</w:t>
            </w:r>
          </w:p>
        </w:tc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78DA" w:rsidRPr="00AD719F" w:rsidRDefault="003D78DA" w:rsidP="00667C6C">
            <w:pPr>
              <w:spacing w:line="276" w:lineRule="auto"/>
              <w:rPr>
                <w:sz w:val="22"/>
                <w:szCs w:val="22"/>
                <w:lang w:eastAsia="en-US"/>
              </w:rPr>
            </w:pPr>
            <w:r w:rsidRPr="00AD719F">
              <w:rPr>
                <w:sz w:val="22"/>
                <w:szCs w:val="22"/>
                <w:lang w:eastAsia="en-US"/>
              </w:rPr>
              <w:t xml:space="preserve">Начальник </w:t>
            </w:r>
            <w:r>
              <w:rPr>
                <w:sz w:val="22"/>
                <w:szCs w:val="22"/>
                <w:lang w:eastAsia="en-US"/>
              </w:rPr>
              <w:t xml:space="preserve">УПО ЮД </w:t>
            </w: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78DA" w:rsidRDefault="00380954" w:rsidP="00380954">
            <w:pPr>
              <w:spacing w:line="276" w:lineRule="auto"/>
              <w:rPr>
                <w:sz w:val="22"/>
                <w:szCs w:val="22"/>
                <w:lang w:eastAsia="en-US"/>
              </w:rPr>
            </w:pPr>
            <w:r>
              <w:rPr>
                <w:sz w:val="22"/>
                <w:szCs w:val="22"/>
                <w:lang w:eastAsia="en-US"/>
              </w:rPr>
              <w:t xml:space="preserve">А.Е. </w:t>
            </w:r>
            <w:proofErr w:type="spellStart"/>
            <w:r w:rsidR="003D78DA">
              <w:rPr>
                <w:sz w:val="22"/>
                <w:szCs w:val="22"/>
                <w:lang w:eastAsia="en-US"/>
              </w:rPr>
              <w:t>Сагатов</w:t>
            </w:r>
            <w:proofErr w:type="spellEnd"/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78DA" w:rsidRPr="00AD719F" w:rsidRDefault="003D78DA" w:rsidP="00E608B0">
            <w:pPr>
              <w:suppressAutoHyphens/>
              <w:spacing w:line="276" w:lineRule="auto"/>
              <w:rPr>
                <w:sz w:val="22"/>
                <w:szCs w:val="22"/>
                <w:lang w:eastAsia="en-US"/>
              </w:rPr>
            </w:pP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78DA" w:rsidRPr="00AD719F" w:rsidRDefault="003D78DA" w:rsidP="00E608B0">
            <w:pPr>
              <w:suppressAutoHyphens/>
              <w:spacing w:line="276" w:lineRule="auto"/>
              <w:rPr>
                <w:sz w:val="22"/>
                <w:szCs w:val="22"/>
                <w:lang w:eastAsia="en-US"/>
              </w:rPr>
            </w:pPr>
          </w:p>
        </w:tc>
      </w:tr>
      <w:tr w:rsidR="003D78DA" w:rsidRPr="00AD719F" w:rsidTr="00E608B0">
        <w:trPr>
          <w:trHeight w:val="415"/>
        </w:trPr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D78DA" w:rsidRPr="00AD719F" w:rsidRDefault="003D78DA" w:rsidP="00E608B0">
            <w:pPr>
              <w:suppressAutoHyphens/>
              <w:spacing w:line="276" w:lineRule="auto"/>
              <w:rPr>
                <w:sz w:val="22"/>
                <w:szCs w:val="22"/>
                <w:lang w:eastAsia="en-US"/>
              </w:rPr>
            </w:pPr>
            <w:r w:rsidRPr="00AD719F">
              <w:rPr>
                <w:sz w:val="22"/>
                <w:szCs w:val="22"/>
                <w:lang w:eastAsia="en-US"/>
              </w:rPr>
              <w:t>Согласовано</w:t>
            </w:r>
          </w:p>
        </w:tc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78DA" w:rsidRPr="00AD719F" w:rsidRDefault="003D78DA" w:rsidP="00E608B0">
            <w:pPr>
              <w:spacing w:line="276" w:lineRule="auto"/>
              <w:rPr>
                <w:sz w:val="22"/>
                <w:szCs w:val="22"/>
                <w:lang w:eastAsia="en-US"/>
              </w:rPr>
            </w:pPr>
            <w:r>
              <w:rPr>
                <w:sz w:val="22"/>
                <w:szCs w:val="22"/>
                <w:lang w:eastAsia="en-US"/>
              </w:rPr>
              <w:t>Главный специалист 1 категории Департамента методологии и бизнес-процессов</w:t>
            </w: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78DA" w:rsidRPr="00AD719F" w:rsidRDefault="00380954" w:rsidP="00380954">
            <w:pPr>
              <w:spacing w:line="276" w:lineRule="auto"/>
              <w:rPr>
                <w:sz w:val="22"/>
                <w:szCs w:val="22"/>
                <w:lang w:eastAsia="en-US"/>
              </w:rPr>
            </w:pPr>
            <w:r>
              <w:rPr>
                <w:sz w:val="22"/>
                <w:szCs w:val="22"/>
                <w:lang w:eastAsia="en-US"/>
              </w:rPr>
              <w:t xml:space="preserve">М.С. </w:t>
            </w:r>
            <w:r w:rsidR="003D78DA">
              <w:rPr>
                <w:sz w:val="22"/>
                <w:szCs w:val="22"/>
                <w:lang w:eastAsia="en-US"/>
              </w:rPr>
              <w:t>Токаев</w:t>
            </w: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78DA" w:rsidRPr="00AD719F" w:rsidRDefault="003D78DA" w:rsidP="00E608B0">
            <w:pPr>
              <w:suppressAutoHyphens/>
              <w:spacing w:line="276" w:lineRule="auto"/>
              <w:rPr>
                <w:sz w:val="22"/>
                <w:szCs w:val="22"/>
                <w:lang w:eastAsia="en-US"/>
              </w:rPr>
            </w:pP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78DA" w:rsidRPr="00AD719F" w:rsidRDefault="003D78DA" w:rsidP="00E608B0">
            <w:pPr>
              <w:suppressAutoHyphens/>
              <w:spacing w:line="276" w:lineRule="auto"/>
              <w:rPr>
                <w:sz w:val="22"/>
                <w:szCs w:val="22"/>
                <w:lang w:eastAsia="en-US"/>
              </w:rPr>
            </w:pPr>
          </w:p>
        </w:tc>
      </w:tr>
      <w:tr w:rsidR="003D78DA" w:rsidRPr="00AD719F" w:rsidTr="00710C8A">
        <w:trPr>
          <w:trHeight w:val="537"/>
        </w:trPr>
        <w:tc>
          <w:tcPr>
            <w:tcW w:w="170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3D78DA" w:rsidRPr="00AD719F" w:rsidRDefault="003D78DA" w:rsidP="005C121F">
            <w:pPr>
              <w:suppressAutoHyphens/>
              <w:spacing w:line="276" w:lineRule="auto"/>
              <w:rPr>
                <w:sz w:val="22"/>
                <w:szCs w:val="22"/>
                <w:lang w:eastAsia="en-US"/>
              </w:rPr>
            </w:pPr>
            <w:r w:rsidRPr="00AD719F">
              <w:rPr>
                <w:sz w:val="22"/>
                <w:szCs w:val="22"/>
                <w:lang w:eastAsia="en-US"/>
              </w:rPr>
              <w:t>Разработа</w:t>
            </w:r>
            <w:r>
              <w:rPr>
                <w:sz w:val="22"/>
                <w:szCs w:val="22"/>
                <w:lang w:eastAsia="en-US"/>
              </w:rPr>
              <w:t>но</w:t>
            </w:r>
          </w:p>
        </w:tc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78DA" w:rsidRPr="00AD719F" w:rsidRDefault="003D78DA" w:rsidP="00BB499C">
            <w:pPr>
              <w:spacing w:line="276" w:lineRule="auto"/>
              <w:rPr>
                <w:sz w:val="22"/>
                <w:szCs w:val="22"/>
                <w:lang w:eastAsia="en-US"/>
              </w:rPr>
            </w:pPr>
            <w:r w:rsidRPr="00AD719F">
              <w:rPr>
                <w:sz w:val="22"/>
                <w:szCs w:val="22"/>
                <w:lang w:eastAsia="en-US"/>
              </w:rPr>
              <w:t xml:space="preserve">Начальник </w:t>
            </w:r>
            <w:r>
              <w:rPr>
                <w:sz w:val="22"/>
                <w:szCs w:val="22"/>
                <w:lang w:eastAsia="en-US"/>
              </w:rPr>
              <w:t>УЭЗ ОД</w:t>
            </w:r>
            <w:r w:rsidRPr="00AD719F">
              <w:rPr>
                <w:sz w:val="22"/>
                <w:szCs w:val="22"/>
                <w:lang w:eastAsia="en-US"/>
              </w:rPr>
              <w:t xml:space="preserve"> </w:t>
            </w: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78DA" w:rsidRPr="00AD719F" w:rsidRDefault="00380954" w:rsidP="00380954">
            <w:pPr>
              <w:spacing w:line="276" w:lineRule="auto"/>
              <w:rPr>
                <w:sz w:val="22"/>
                <w:szCs w:val="22"/>
                <w:lang w:eastAsia="en-US"/>
              </w:rPr>
            </w:pPr>
            <w:r>
              <w:rPr>
                <w:sz w:val="22"/>
                <w:szCs w:val="22"/>
                <w:lang w:eastAsia="en-US"/>
              </w:rPr>
              <w:t xml:space="preserve">Ш.К. </w:t>
            </w:r>
            <w:proofErr w:type="spellStart"/>
            <w:r w:rsidR="003D78DA">
              <w:rPr>
                <w:sz w:val="22"/>
                <w:szCs w:val="22"/>
                <w:lang w:eastAsia="en-US"/>
              </w:rPr>
              <w:t>Адамбаева</w:t>
            </w:r>
            <w:proofErr w:type="spellEnd"/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78DA" w:rsidRPr="00AD719F" w:rsidRDefault="003D78DA" w:rsidP="00E608B0">
            <w:pPr>
              <w:suppressAutoHyphens/>
              <w:spacing w:line="276" w:lineRule="auto"/>
              <w:rPr>
                <w:sz w:val="22"/>
                <w:szCs w:val="22"/>
                <w:lang w:eastAsia="en-US"/>
              </w:rPr>
            </w:pP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78DA" w:rsidRPr="00AD719F" w:rsidRDefault="003D78DA" w:rsidP="00E608B0">
            <w:pPr>
              <w:suppressAutoHyphens/>
              <w:spacing w:line="276" w:lineRule="auto"/>
              <w:rPr>
                <w:sz w:val="22"/>
                <w:szCs w:val="22"/>
                <w:lang w:eastAsia="en-US"/>
              </w:rPr>
            </w:pPr>
          </w:p>
        </w:tc>
      </w:tr>
      <w:tr w:rsidR="003D78DA" w:rsidRPr="00AD719F" w:rsidTr="00710C8A">
        <w:trPr>
          <w:trHeight w:val="537"/>
        </w:trPr>
        <w:tc>
          <w:tcPr>
            <w:tcW w:w="170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D78DA" w:rsidRPr="00AD719F" w:rsidRDefault="003D78DA" w:rsidP="00E608B0">
            <w:pPr>
              <w:suppressAutoHyphens/>
              <w:spacing w:line="276" w:lineRule="auto"/>
              <w:rPr>
                <w:sz w:val="22"/>
                <w:szCs w:val="22"/>
                <w:lang w:eastAsia="en-US"/>
              </w:rPr>
            </w:pPr>
          </w:p>
        </w:tc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78DA" w:rsidRPr="00AD719F" w:rsidRDefault="003D78DA" w:rsidP="00E608B0">
            <w:pPr>
              <w:suppressAutoHyphens/>
              <w:spacing w:line="276" w:lineRule="auto"/>
              <w:rPr>
                <w:sz w:val="22"/>
                <w:szCs w:val="22"/>
                <w:lang w:eastAsia="en-US"/>
              </w:rPr>
            </w:pPr>
            <w:r w:rsidRPr="00AD719F">
              <w:rPr>
                <w:sz w:val="22"/>
                <w:szCs w:val="22"/>
                <w:lang w:eastAsia="en-US"/>
              </w:rPr>
              <w:t xml:space="preserve">Заместитель директора </w:t>
            </w:r>
            <w:r>
              <w:rPr>
                <w:sz w:val="22"/>
                <w:szCs w:val="22"/>
                <w:lang w:eastAsia="en-US"/>
              </w:rPr>
              <w:t>ТД</w:t>
            </w: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78DA" w:rsidRPr="00AD719F" w:rsidRDefault="00380954" w:rsidP="00380954">
            <w:pPr>
              <w:suppressAutoHyphens/>
              <w:spacing w:line="276" w:lineRule="auto"/>
              <w:rPr>
                <w:sz w:val="22"/>
                <w:szCs w:val="22"/>
                <w:lang w:eastAsia="en-US"/>
              </w:rPr>
            </w:pPr>
            <w:r>
              <w:rPr>
                <w:sz w:val="22"/>
                <w:szCs w:val="22"/>
                <w:lang w:eastAsia="en-US"/>
              </w:rPr>
              <w:t xml:space="preserve">А.Н. </w:t>
            </w:r>
            <w:proofErr w:type="spellStart"/>
            <w:r w:rsidR="003D78DA" w:rsidRPr="00AD719F">
              <w:rPr>
                <w:sz w:val="22"/>
                <w:szCs w:val="22"/>
                <w:lang w:eastAsia="en-US"/>
              </w:rPr>
              <w:t>Койлыбаева</w:t>
            </w:r>
            <w:proofErr w:type="spellEnd"/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78DA" w:rsidRPr="00AD719F" w:rsidRDefault="003D78DA" w:rsidP="00E608B0">
            <w:pPr>
              <w:suppressAutoHyphens/>
              <w:spacing w:line="276" w:lineRule="auto"/>
              <w:rPr>
                <w:sz w:val="22"/>
                <w:szCs w:val="22"/>
                <w:lang w:eastAsia="en-US"/>
              </w:rPr>
            </w:pP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78DA" w:rsidRPr="00AD719F" w:rsidRDefault="003D78DA" w:rsidP="00E608B0">
            <w:pPr>
              <w:suppressAutoHyphens/>
              <w:spacing w:line="276" w:lineRule="auto"/>
              <w:rPr>
                <w:sz w:val="22"/>
                <w:szCs w:val="22"/>
                <w:lang w:eastAsia="en-US"/>
              </w:rPr>
            </w:pPr>
          </w:p>
        </w:tc>
      </w:tr>
    </w:tbl>
    <w:p w:rsidR="00283117" w:rsidRPr="00AD719F" w:rsidRDefault="00283117" w:rsidP="00D36981">
      <w:pPr>
        <w:jc w:val="both"/>
        <w:rPr>
          <w:b/>
        </w:rPr>
        <w:sectPr w:rsidR="00283117" w:rsidRPr="00AD719F" w:rsidSect="004164ED">
          <w:headerReference w:type="even" r:id="rId11"/>
          <w:headerReference w:type="default" r:id="rId12"/>
          <w:footerReference w:type="even" r:id="rId13"/>
          <w:pgSz w:w="11906" w:h="16838"/>
          <w:pgMar w:top="567" w:right="567" w:bottom="567" w:left="1134" w:header="426" w:footer="709" w:gutter="0"/>
          <w:cols w:space="708"/>
          <w:titlePg/>
          <w:docGrid w:linePitch="360"/>
        </w:sectPr>
      </w:pPr>
    </w:p>
    <w:p w:rsidR="005F12D6" w:rsidRPr="00AD719F" w:rsidRDefault="005F12D6" w:rsidP="004A1445">
      <w:pPr>
        <w:jc w:val="center"/>
        <w:rPr>
          <w:b/>
        </w:rPr>
      </w:pPr>
      <w:r w:rsidRPr="00AD719F">
        <w:rPr>
          <w:b/>
        </w:rPr>
        <w:lastRenderedPageBreak/>
        <w:t>БП-0</w:t>
      </w:r>
      <w:r w:rsidR="005A1C87">
        <w:rPr>
          <w:b/>
        </w:rPr>
        <w:t>9</w:t>
      </w:r>
    </w:p>
    <w:p w:rsidR="005F12D6" w:rsidRPr="00AD719F" w:rsidRDefault="005F12D6" w:rsidP="00620CED">
      <w:pPr>
        <w:pStyle w:val="2"/>
        <w:rPr>
          <w:b/>
        </w:rPr>
      </w:pPr>
      <w:bookmarkStart w:id="0" w:name="_Toc139459509"/>
      <w:r w:rsidRPr="00AD719F">
        <w:rPr>
          <w:b/>
          <w:i w:val="0"/>
        </w:rPr>
        <w:t>КАРТА БИЗНЕС-ПРОЦЕССА</w:t>
      </w:r>
      <w:r w:rsidR="00620CED" w:rsidRPr="00AD719F">
        <w:rPr>
          <w:b/>
          <w:i w:val="0"/>
        </w:rPr>
        <w:t xml:space="preserve"> </w:t>
      </w:r>
      <w:r w:rsidRPr="00AD719F">
        <w:rPr>
          <w:b/>
        </w:rPr>
        <w:t>«</w:t>
      </w:r>
      <w:r w:rsidR="005D0F73">
        <w:rPr>
          <w:b/>
        </w:rPr>
        <w:t>Электронный з</w:t>
      </w:r>
      <w:r w:rsidR="005A0E8B">
        <w:rPr>
          <w:b/>
        </w:rPr>
        <w:t>акуп услуг страхования</w:t>
      </w:r>
      <w:r w:rsidRPr="00AD719F">
        <w:rPr>
          <w:b/>
        </w:rPr>
        <w:t>»</w:t>
      </w:r>
      <w:bookmarkEnd w:id="0"/>
    </w:p>
    <w:p w:rsidR="005F12D6" w:rsidRPr="00AD719F" w:rsidRDefault="005F12D6" w:rsidP="005F12D6">
      <w:pPr>
        <w:jc w:val="both"/>
      </w:pPr>
    </w:p>
    <w:p w:rsidR="006C123C" w:rsidRDefault="006C123C" w:rsidP="00784B2C">
      <w:pPr>
        <w:jc w:val="both"/>
      </w:pPr>
    </w:p>
    <w:p w:rsidR="00E662C4" w:rsidRDefault="00E662C4" w:rsidP="00784B2C">
      <w:pPr>
        <w:jc w:val="both"/>
      </w:pPr>
    </w:p>
    <w:p w:rsidR="00E662C4" w:rsidRPr="00130117" w:rsidRDefault="00B26905" w:rsidP="00784B2C">
      <w:pPr>
        <w:jc w:val="both"/>
        <w:rPr>
          <w:lang w:val="kk-KZ"/>
        </w:rPr>
        <w:sectPr w:rsidR="00E662C4" w:rsidRPr="00130117" w:rsidSect="004164ED">
          <w:headerReference w:type="first" r:id="rId14"/>
          <w:pgSz w:w="11906" w:h="16838"/>
          <w:pgMar w:top="567" w:right="567" w:bottom="567" w:left="1134" w:header="426" w:footer="709" w:gutter="0"/>
          <w:cols w:space="708"/>
          <w:docGrid w:linePitch="360"/>
        </w:sectPr>
      </w:pPr>
      <w:r>
        <w:object w:dxaOrig="6573" w:dyaOrig="6029">
          <v:shape id="_x0000_i1025" type="#_x0000_t75" style="width:327.5pt;height:301.5pt" o:ole="">
            <v:imagedata r:id="rId15" o:title=""/>
          </v:shape>
          <o:OLEObject Type="Embed" ProgID="Visio.Drawing.11" ShapeID="_x0000_i1025" DrawAspect="Content" ObjectID="_1754982356" r:id="rId16"/>
        </w:object>
      </w:r>
    </w:p>
    <w:p w:rsidR="005F12D6" w:rsidRPr="00AD719F" w:rsidRDefault="005F12D6" w:rsidP="005F12D6">
      <w:pPr>
        <w:jc w:val="center"/>
        <w:rPr>
          <w:b/>
        </w:rPr>
      </w:pPr>
      <w:r w:rsidRPr="00AD719F">
        <w:rPr>
          <w:b/>
        </w:rPr>
        <w:lastRenderedPageBreak/>
        <w:t>БП-0</w:t>
      </w:r>
      <w:r w:rsidR="007C2412">
        <w:rPr>
          <w:b/>
        </w:rPr>
        <w:t>__</w:t>
      </w:r>
    </w:p>
    <w:p w:rsidR="005F12D6" w:rsidRPr="00AD719F" w:rsidRDefault="005F12D6" w:rsidP="00620CED">
      <w:pPr>
        <w:pStyle w:val="2"/>
        <w:rPr>
          <w:b/>
          <w:i w:val="0"/>
        </w:rPr>
      </w:pPr>
      <w:bookmarkStart w:id="1" w:name="_Toc139459510"/>
      <w:r w:rsidRPr="00AD719F">
        <w:rPr>
          <w:b/>
          <w:i w:val="0"/>
        </w:rPr>
        <w:t>СЛОВАРЬ БИЗНЕС-ПРОЦЕССА</w:t>
      </w:r>
      <w:bookmarkEnd w:id="1"/>
    </w:p>
    <w:p w:rsidR="005F12D6" w:rsidRPr="00AD719F" w:rsidRDefault="005F12D6" w:rsidP="005F12D6">
      <w:pPr>
        <w:jc w:val="center"/>
        <w:rPr>
          <w:b/>
        </w:rPr>
      </w:pPr>
      <w:r w:rsidRPr="00AD719F">
        <w:rPr>
          <w:b/>
        </w:rPr>
        <w:t>«</w:t>
      </w:r>
      <w:r w:rsidR="005D0F73">
        <w:rPr>
          <w:b/>
        </w:rPr>
        <w:t>Электронный з</w:t>
      </w:r>
      <w:r w:rsidR="005A0E8B">
        <w:rPr>
          <w:b/>
        </w:rPr>
        <w:t>акуп услуг страхования</w:t>
      </w:r>
      <w:r w:rsidRPr="00AD719F">
        <w:rPr>
          <w:b/>
        </w:rPr>
        <w:t>»</w:t>
      </w:r>
    </w:p>
    <w:p w:rsidR="005F12D6" w:rsidRPr="00AD719F" w:rsidRDefault="005F12D6" w:rsidP="005F12D6">
      <w:pPr>
        <w:jc w:val="center"/>
        <w:rPr>
          <w:b/>
        </w:rPr>
      </w:pPr>
    </w:p>
    <w:p w:rsidR="005F12D6" w:rsidRPr="00AD719F" w:rsidRDefault="005F12D6" w:rsidP="005F12D6">
      <w:pPr>
        <w:jc w:val="center"/>
        <w:rPr>
          <w:b/>
        </w:rPr>
      </w:pPr>
    </w:p>
    <w:p w:rsidR="005F12D6" w:rsidRPr="00AD719F" w:rsidRDefault="005F12D6" w:rsidP="005F12D6">
      <w:pPr>
        <w:jc w:val="center"/>
        <w:rPr>
          <w:b/>
        </w:rPr>
      </w:pPr>
      <w:r w:rsidRPr="00AD719F">
        <w:rPr>
          <w:b/>
        </w:rPr>
        <w:t>Логические блоки, используемые при описании бизнес-процессов</w:t>
      </w:r>
    </w:p>
    <w:p w:rsidR="005F12D6" w:rsidRPr="00AD719F" w:rsidRDefault="005F12D6" w:rsidP="005F12D6"/>
    <w:p w:rsidR="005F12D6" w:rsidRPr="00AD719F" w:rsidRDefault="005F12D6" w:rsidP="005F12D6">
      <w:pPr>
        <w:ind w:left="1416"/>
      </w:pPr>
      <w:r w:rsidRPr="00AD719F">
        <w:object w:dxaOrig="7110" w:dyaOrig="7965">
          <v:shape id="_x0000_i1026" type="#_x0000_t75" style="width:392pt;height:438pt" o:ole="">
            <v:imagedata r:id="rId17" o:title=""/>
          </v:shape>
          <o:OLEObject Type="Embed" ProgID="Visio.Drawing.15" ShapeID="_x0000_i1026" DrawAspect="Content" ObjectID="_1754982357" r:id="rId18"/>
        </w:object>
      </w:r>
    </w:p>
    <w:p w:rsidR="00F4315B" w:rsidRDefault="00F4315B" w:rsidP="00C67D30">
      <w:pPr>
        <w:pStyle w:val="2"/>
        <w:spacing w:line="360" w:lineRule="auto"/>
        <w:rPr>
          <w:b/>
          <w:i w:val="0"/>
        </w:rPr>
        <w:sectPr w:rsidR="00F4315B" w:rsidSect="005A0E8B">
          <w:headerReference w:type="default" r:id="rId19"/>
          <w:pgSz w:w="11906" w:h="16838"/>
          <w:pgMar w:top="1134" w:right="566" w:bottom="539" w:left="1134" w:header="426" w:footer="708" w:gutter="0"/>
          <w:cols w:space="708"/>
          <w:docGrid w:linePitch="360"/>
        </w:sectPr>
      </w:pPr>
      <w:bookmarkStart w:id="2" w:name="_БП–03.Ф1.Р1_«Специализированный_анд"/>
      <w:bookmarkStart w:id="3" w:name="_БП-03.Ф1.Р1_«Специализированный_анд"/>
      <w:bookmarkEnd w:id="2"/>
      <w:bookmarkEnd w:id="3"/>
    </w:p>
    <w:p w:rsidR="005F12D6" w:rsidRDefault="005F12D6" w:rsidP="005C121F">
      <w:pPr>
        <w:pStyle w:val="2"/>
        <w:rPr>
          <w:b/>
        </w:rPr>
      </w:pPr>
      <w:bookmarkStart w:id="4" w:name="_Toc139459511"/>
      <w:r w:rsidRPr="00AD719F">
        <w:rPr>
          <w:b/>
          <w:i w:val="0"/>
        </w:rPr>
        <w:lastRenderedPageBreak/>
        <w:t>БП</w:t>
      </w:r>
      <w:r w:rsidR="00BD33B5" w:rsidRPr="00AD719F">
        <w:rPr>
          <w:b/>
          <w:i w:val="0"/>
        </w:rPr>
        <w:t>-</w:t>
      </w:r>
      <w:r w:rsidRPr="00AD719F">
        <w:rPr>
          <w:b/>
          <w:i w:val="0"/>
        </w:rPr>
        <w:t>0</w:t>
      </w:r>
      <w:r w:rsidR="00667C6C">
        <w:rPr>
          <w:b/>
          <w:i w:val="0"/>
        </w:rPr>
        <w:t>9</w:t>
      </w:r>
      <w:r w:rsidRPr="00AD719F">
        <w:rPr>
          <w:b/>
          <w:i w:val="0"/>
        </w:rPr>
        <w:t>.Ф1.Р1</w:t>
      </w:r>
      <w:r w:rsidR="00620CED" w:rsidRPr="00AD719F">
        <w:rPr>
          <w:b/>
          <w:i w:val="0"/>
        </w:rPr>
        <w:t xml:space="preserve"> </w:t>
      </w:r>
      <w:r w:rsidRPr="00AD719F">
        <w:rPr>
          <w:b/>
        </w:rPr>
        <w:t>«</w:t>
      </w:r>
      <w:r w:rsidR="00EC4961">
        <w:rPr>
          <w:b/>
        </w:rPr>
        <w:t>З</w:t>
      </w:r>
      <w:r w:rsidR="005A0E8B">
        <w:rPr>
          <w:b/>
        </w:rPr>
        <w:t>акупки</w:t>
      </w:r>
      <w:r w:rsidR="00EC4961">
        <w:rPr>
          <w:b/>
        </w:rPr>
        <w:t xml:space="preserve"> способом конкурса</w:t>
      </w:r>
      <w:r w:rsidR="00260491" w:rsidRPr="00260491">
        <w:rPr>
          <w:b/>
        </w:rPr>
        <w:t xml:space="preserve">, </w:t>
      </w:r>
      <w:r w:rsidR="00260491" w:rsidRPr="0096251A">
        <w:rPr>
          <w:b/>
        </w:rPr>
        <w:t>запроса ценовых предложений</w:t>
      </w:r>
      <w:r w:rsidR="00EC4961">
        <w:rPr>
          <w:b/>
        </w:rPr>
        <w:t xml:space="preserve"> и из одного источника</w:t>
      </w:r>
      <w:r w:rsidRPr="00AD719F">
        <w:rPr>
          <w:b/>
        </w:rPr>
        <w:t>»</w:t>
      </w:r>
      <w:bookmarkEnd w:id="4"/>
    </w:p>
    <w:p w:rsidR="005C121F" w:rsidRPr="005C121F" w:rsidRDefault="005C121F" w:rsidP="005C121F"/>
    <w:p w:rsidR="00CC7F4C" w:rsidRDefault="005F12D6" w:rsidP="005F12D6">
      <w:pPr>
        <w:jc w:val="both"/>
        <w:rPr>
          <w:b/>
        </w:rPr>
      </w:pPr>
      <w:r w:rsidRPr="00AD719F">
        <w:rPr>
          <w:b/>
        </w:rPr>
        <w:t xml:space="preserve">Цель работы: </w:t>
      </w:r>
    </w:p>
    <w:p w:rsidR="00CC7F4C" w:rsidRPr="00CC7F4C" w:rsidRDefault="00995489" w:rsidP="00995489">
      <w:pPr>
        <w:pStyle w:val="af8"/>
        <w:numPr>
          <w:ilvl w:val="0"/>
          <w:numId w:val="3"/>
        </w:numPr>
        <w:tabs>
          <w:tab w:val="left" w:pos="851"/>
        </w:tabs>
        <w:ind w:left="0" w:firstLine="567"/>
        <w:jc w:val="both"/>
        <w:rPr>
          <w:rFonts w:ascii="Times New Roman" w:hAnsi="Times New Roman"/>
          <w:b/>
          <w:sz w:val="24"/>
          <w:szCs w:val="24"/>
        </w:rPr>
      </w:pPr>
      <w:r w:rsidRPr="00CC7F4C">
        <w:rPr>
          <w:rFonts w:ascii="Times New Roman" w:hAnsi="Times New Roman"/>
          <w:sz w:val="24"/>
          <w:szCs w:val="24"/>
        </w:rPr>
        <w:t>у</w:t>
      </w:r>
      <w:r w:rsidR="005E27F8" w:rsidRPr="00CC7F4C">
        <w:rPr>
          <w:rFonts w:ascii="Times New Roman" w:hAnsi="Times New Roman"/>
          <w:sz w:val="24"/>
          <w:szCs w:val="24"/>
        </w:rPr>
        <w:t xml:space="preserve">величение </w:t>
      </w:r>
      <w:r w:rsidR="00466F0E" w:rsidRPr="00CC7F4C">
        <w:rPr>
          <w:rFonts w:ascii="Times New Roman" w:hAnsi="Times New Roman"/>
          <w:sz w:val="24"/>
          <w:szCs w:val="24"/>
        </w:rPr>
        <w:t>портфеля продаж всех продающих структурных подразделений через системное участие</w:t>
      </w:r>
      <w:r w:rsidR="003F3D97" w:rsidRPr="00CC7F4C">
        <w:rPr>
          <w:rFonts w:ascii="Times New Roman" w:hAnsi="Times New Roman"/>
          <w:sz w:val="24"/>
          <w:szCs w:val="24"/>
        </w:rPr>
        <w:t xml:space="preserve"> в закупках услуг </w:t>
      </w:r>
      <w:r w:rsidR="00C84073">
        <w:rPr>
          <w:rFonts w:ascii="Times New Roman" w:hAnsi="Times New Roman"/>
          <w:sz w:val="24"/>
          <w:szCs w:val="24"/>
          <w:lang w:val="kk-KZ"/>
        </w:rPr>
        <w:t xml:space="preserve">по всем видам </w:t>
      </w:r>
      <w:r w:rsidR="003F3D97" w:rsidRPr="00CC7F4C">
        <w:rPr>
          <w:rFonts w:ascii="Times New Roman" w:hAnsi="Times New Roman"/>
          <w:sz w:val="24"/>
          <w:szCs w:val="24"/>
        </w:rPr>
        <w:t>страхования, регламентируемы</w:t>
      </w:r>
      <w:r w:rsidR="002213BC">
        <w:rPr>
          <w:rFonts w:ascii="Times New Roman" w:hAnsi="Times New Roman"/>
          <w:sz w:val="24"/>
          <w:szCs w:val="24"/>
        </w:rPr>
        <w:t>х</w:t>
      </w:r>
      <w:r w:rsidR="003F3D97" w:rsidRPr="00CC7F4C">
        <w:rPr>
          <w:rFonts w:ascii="Times New Roman" w:hAnsi="Times New Roman"/>
          <w:sz w:val="24"/>
          <w:szCs w:val="24"/>
        </w:rPr>
        <w:t xml:space="preserve"> организаторами закупок</w:t>
      </w:r>
      <w:r w:rsidR="00C84073">
        <w:rPr>
          <w:rFonts w:ascii="Times New Roman" w:hAnsi="Times New Roman"/>
          <w:sz w:val="24"/>
          <w:szCs w:val="24"/>
          <w:lang w:val="kk-KZ"/>
        </w:rPr>
        <w:t xml:space="preserve"> способом конк</w:t>
      </w:r>
      <w:r w:rsidR="009D4BAD">
        <w:rPr>
          <w:rFonts w:ascii="Times New Roman" w:hAnsi="Times New Roman"/>
          <w:sz w:val="24"/>
          <w:szCs w:val="24"/>
          <w:lang w:val="kk-KZ"/>
        </w:rPr>
        <w:t>у</w:t>
      </w:r>
      <w:r w:rsidR="00C84073">
        <w:rPr>
          <w:rFonts w:ascii="Times New Roman" w:hAnsi="Times New Roman"/>
          <w:sz w:val="24"/>
          <w:szCs w:val="24"/>
          <w:lang w:val="kk-KZ"/>
        </w:rPr>
        <w:t>рса</w:t>
      </w:r>
      <w:r w:rsidR="00260491" w:rsidRPr="0096251A">
        <w:rPr>
          <w:rFonts w:ascii="Times New Roman" w:hAnsi="Times New Roman"/>
          <w:sz w:val="24"/>
          <w:szCs w:val="24"/>
          <w:lang w:val="kk-KZ"/>
        </w:rPr>
        <w:t>, запроса ценовых предложений</w:t>
      </w:r>
      <w:r w:rsidR="00C84073">
        <w:rPr>
          <w:rFonts w:ascii="Times New Roman" w:hAnsi="Times New Roman"/>
          <w:sz w:val="24"/>
          <w:szCs w:val="24"/>
          <w:lang w:val="kk-KZ"/>
        </w:rPr>
        <w:t xml:space="preserve"> и </w:t>
      </w:r>
      <w:r w:rsidR="00C84073">
        <w:rPr>
          <w:rFonts w:ascii="Times New Roman" w:hAnsi="Times New Roman"/>
          <w:sz w:val="24"/>
          <w:szCs w:val="24"/>
        </w:rPr>
        <w:t>(или) способом из одного источника</w:t>
      </w:r>
      <w:r>
        <w:rPr>
          <w:rFonts w:ascii="Times New Roman" w:hAnsi="Times New Roman"/>
          <w:sz w:val="24"/>
          <w:szCs w:val="24"/>
        </w:rPr>
        <w:t>;</w:t>
      </w:r>
      <w:r w:rsidR="005E27F8" w:rsidRPr="00CC7F4C">
        <w:rPr>
          <w:rFonts w:ascii="Times New Roman" w:hAnsi="Times New Roman"/>
          <w:sz w:val="24"/>
          <w:szCs w:val="24"/>
        </w:rPr>
        <w:t xml:space="preserve"> </w:t>
      </w:r>
    </w:p>
    <w:p w:rsidR="00995489" w:rsidRPr="00995489" w:rsidRDefault="00995489" w:rsidP="00995489">
      <w:pPr>
        <w:pStyle w:val="af8"/>
        <w:numPr>
          <w:ilvl w:val="0"/>
          <w:numId w:val="3"/>
        </w:numPr>
        <w:tabs>
          <w:tab w:val="left" w:pos="851"/>
        </w:tabs>
        <w:ind w:left="0" w:firstLine="567"/>
        <w:jc w:val="both"/>
        <w:rPr>
          <w:rFonts w:ascii="Times New Roman" w:hAnsi="Times New Roman"/>
          <w:b/>
          <w:sz w:val="24"/>
          <w:szCs w:val="24"/>
        </w:rPr>
      </w:pPr>
      <w:r w:rsidRPr="00CC7F4C">
        <w:rPr>
          <w:rFonts w:ascii="Times New Roman" w:hAnsi="Times New Roman"/>
          <w:sz w:val="24"/>
          <w:szCs w:val="24"/>
        </w:rPr>
        <w:t>п</w:t>
      </w:r>
      <w:r w:rsidR="005E27F8" w:rsidRPr="00CC7F4C">
        <w:rPr>
          <w:rFonts w:ascii="Times New Roman" w:hAnsi="Times New Roman"/>
          <w:sz w:val="24"/>
          <w:szCs w:val="24"/>
        </w:rPr>
        <w:t xml:space="preserve">овышение осведомленности работников, задействованных в процессе </w:t>
      </w:r>
      <w:r>
        <w:rPr>
          <w:rFonts w:ascii="Times New Roman" w:hAnsi="Times New Roman"/>
          <w:sz w:val="24"/>
          <w:szCs w:val="24"/>
        </w:rPr>
        <w:t>р</w:t>
      </w:r>
      <w:r w:rsidR="005E27F8" w:rsidRPr="00CC7F4C">
        <w:rPr>
          <w:rFonts w:ascii="Times New Roman" w:hAnsi="Times New Roman"/>
          <w:sz w:val="24"/>
          <w:szCs w:val="24"/>
        </w:rPr>
        <w:t>егламентированных закупок с целью недопущения рисков включения Общества в реестр недобросовестных участников государственных закупок.</w:t>
      </w:r>
    </w:p>
    <w:p w:rsidR="005F12D6" w:rsidRPr="00CC7F4C" w:rsidRDefault="005E27F8" w:rsidP="00995489">
      <w:pPr>
        <w:pStyle w:val="af8"/>
        <w:tabs>
          <w:tab w:val="left" w:pos="851"/>
        </w:tabs>
        <w:ind w:left="567"/>
        <w:jc w:val="both"/>
        <w:rPr>
          <w:rFonts w:ascii="Times New Roman" w:hAnsi="Times New Roman"/>
          <w:b/>
          <w:sz w:val="24"/>
          <w:szCs w:val="24"/>
        </w:rPr>
      </w:pPr>
      <w:r w:rsidRPr="00CC7F4C">
        <w:rPr>
          <w:rFonts w:ascii="Times New Roman" w:hAnsi="Times New Roman"/>
          <w:sz w:val="24"/>
          <w:szCs w:val="24"/>
        </w:rPr>
        <w:t xml:space="preserve"> </w:t>
      </w:r>
    </w:p>
    <w:p w:rsidR="005F12D6" w:rsidRPr="00AD719F" w:rsidRDefault="005F12D6" w:rsidP="005F12D6">
      <w:pPr>
        <w:jc w:val="both"/>
        <w:rPr>
          <w:b/>
        </w:rPr>
      </w:pPr>
      <w:r w:rsidRPr="00AD719F">
        <w:rPr>
          <w:b/>
        </w:rPr>
        <w:t xml:space="preserve">Владелец процесса (ответственный за работу): </w:t>
      </w:r>
      <w:r w:rsidR="00144F68">
        <w:t>Управление электронных закупок Операционного департамента</w:t>
      </w:r>
      <w:r w:rsidRPr="00AD719F">
        <w:t>.</w:t>
      </w:r>
    </w:p>
    <w:p w:rsidR="00573D29" w:rsidRDefault="00573D29" w:rsidP="005F12D6">
      <w:pPr>
        <w:jc w:val="both"/>
        <w:rPr>
          <w:b/>
        </w:rPr>
      </w:pPr>
    </w:p>
    <w:p w:rsidR="005F12D6" w:rsidRPr="00AD719F" w:rsidRDefault="005F12D6" w:rsidP="005F12D6">
      <w:pPr>
        <w:jc w:val="both"/>
        <w:rPr>
          <w:b/>
        </w:rPr>
      </w:pPr>
      <w:r w:rsidRPr="00AD719F">
        <w:rPr>
          <w:b/>
        </w:rPr>
        <w:t>Термины, сокращения:</w:t>
      </w:r>
    </w:p>
    <w:p w:rsidR="006C56AB" w:rsidRPr="00A26349" w:rsidRDefault="006C56AB" w:rsidP="005F12D6">
      <w:pPr>
        <w:jc w:val="both"/>
      </w:pPr>
      <w:r w:rsidRPr="00A26349">
        <w:rPr>
          <w:b/>
        </w:rPr>
        <w:t xml:space="preserve">ГЗ – </w:t>
      </w:r>
      <w:r w:rsidRPr="00A26349">
        <w:t>Генеральная заявка в КИАС;</w:t>
      </w:r>
    </w:p>
    <w:p w:rsidR="001637DB" w:rsidRPr="00A26349" w:rsidRDefault="001637DB" w:rsidP="00C67D30">
      <w:pPr>
        <w:jc w:val="both"/>
        <w:rPr>
          <w:b/>
        </w:rPr>
      </w:pPr>
      <w:r w:rsidRPr="00A26349">
        <w:rPr>
          <w:b/>
        </w:rPr>
        <w:t xml:space="preserve">Закуп из одного источника – </w:t>
      </w:r>
      <w:r w:rsidRPr="00A26349">
        <w:t xml:space="preserve">способ закупки услуг страхования путем </w:t>
      </w:r>
      <w:r w:rsidR="00BB499C" w:rsidRPr="00555B2B">
        <w:t>прямого</w:t>
      </w:r>
      <w:r w:rsidR="00BB499C">
        <w:t xml:space="preserve"> </w:t>
      </w:r>
      <w:r w:rsidRPr="00A26349">
        <w:t>заключения договора закупа у определенного поставщика без проведения открытого конкурса;</w:t>
      </w:r>
    </w:p>
    <w:p w:rsidR="00C67D30" w:rsidRPr="00A26349" w:rsidRDefault="00C67D30" w:rsidP="00C67D30">
      <w:pPr>
        <w:jc w:val="both"/>
      </w:pPr>
      <w:r w:rsidRPr="00A26349">
        <w:rPr>
          <w:b/>
        </w:rPr>
        <w:t>Конкурсная документация</w:t>
      </w:r>
      <w:r w:rsidR="00156B58" w:rsidRPr="00A26349">
        <w:rPr>
          <w:b/>
        </w:rPr>
        <w:t xml:space="preserve"> </w:t>
      </w:r>
      <w:r w:rsidRPr="00A26349">
        <w:t xml:space="preserve">– документация для подготовки Обществом заявки на участие в конкурсе, где содержатся требования к заявке на участие в конкурсе, </w:t>
      </w:r>
      <w:hyperlink r:id="rId20" w:history="1">
        <w:r w:rsidRPr="00A26349">
          <w:t>условия и порядок</w:t>
        </w:r>
      </w:hyperlink>
      <w:r w:rsidRPr="00A26349">
        <w:t xml:space="preserve"> осуществления государственных закупок способом конкурса;</w:t>
      </w:r>
    </w:p>
    <w:p w:rsidR="00C67D30" w:rsidRPr="00A26349" w:rsidRDefault="00C67D30" w:rsidP="00C67D30">
      <w:pPr>
        <w:jc w:val="both"/>
      </w:pPr>
      <w:r w:rsidRPr="00A26349">
        <w:rPr>
          <w:b/>
        </w:rPr>
        <w:t>КИАС</w:t>
      </w:r>
      <w:r w:rsidRPr="00A26349">
        <w:t xml:space="preserve"> – Корпоративная информационно-аналитическая система;</w:t>
      </w:r>
    </w:p>
    <w:p w:rsidR="002B079B" w:rsidRPr="00A26349" w:rsidRDefault="002B079B" w:rsidP="005F12D6">
      <w:pPr>
        <w:jc w:val="both"/>
      </w:pPr>
      <w:r w:rsidRPr="00A26349">
        <w:rPr>
          <w:b/>
          <w:bCs/>
        </w:rPr>
        <w:t>Конкурс (</w:t>
      </w:r>
      <w:r w:rsidR="00967743" w:rsidRPr="00A26349">
        <w:rPr>
          <w:b/>
        </w:rPr>
        <w:t>открытый конкурс</w:t>
      </w:r>
      <w:r w:rsidR="00A26349">
        <w:rPr>
          <w:b/>
        </w:rPr>
        <w:t xml:space="preserve">, </w:t>
      </w:r>
      <w:r w:rsidRPr="00A26349">
        <w:rPr>
          <w:b/>
          <w:bCs/>
        </w:rPr>
        <w:t>тендер</w:t>
      </w:r>
      <w:r w:rsidR="00A26349">
        <w:rPr>
          <w:b/>
          <w:bCs/>
        </w:rPr>
        <w:t xml:space="preserve">, </w:t>
      </w:r>
      <w:r w:rsidR="00967743" w:rsidRPr="00A26349">
        <w:rPr>
          <w:b/>
        </w:rPr>
        <w:t>конкурс с использованием рамочных соглашений и др.</w:t>
      </w:r>
      <w:r w:rsidRPr="00A26349">
        <w:rPr>
          <w:b/>
          <w:bCs/>
        </w:rPr>
        <w:t xml:space="preserve">) </w:t>
      </w:r>
      <w:r w:rsidRPr="00A26349">
        <w:t>– способ закупки услуг страхования, предусматривающий сбор документации, необходимой для участия в закупке</w:t>
      </w:r>
      <w:r w:rsidR="00967743" w:rsidRPr="00A26349">
        <w:t>;</w:t>
      </w:r>
    </w:p>
    <w:p w:rsidR="006C56AB" w:rsidRPr="00A26349" w:rsidRDefault="007014D2" w:rsidP="005F12D6">
      <w:pPr>
        <w:jc w:val="both"/>
      </w:pPr>
      <w:r w:rsidRPr="00A26349">
        <w:rPr>
          <w:b/>
        </w:rPr>
        <w:t>Менеджер</w:t>
      </w:r>
      <w:r w:rsidR="006C56AB" w:rsidRPr="00A26349">
        <w:t xml:space="preserve"> – специалисты и (или) менеджеры </w:t>
      </w:r>
      <w:r w:rsidR="000F09A1" w:rsidRPr="00A26349">
        <w:t xml:space="preserve">и (или) руководители </w:t>
      </w:r>
      <w:r w:rsidR="006C56AB" w:rsidRPr="00A26349">
        <w:t>продающих подразделений</w:t>
      </w:r>
      <w:r w:rsidR="000F09A1" w:rsidRPr="00A26349">
        <w:t xml:space="preserve">, </w:t>
      </w:r>
      <w:r w:rsidR="006C56AB" w:rsidRPr="00A26349">
        <w:t>осуществляющие продажу страховых продуктов;</w:t>
      </w:r>
    </w:p>
    <w:p w:rsidR="007014D2" w:rsidRPr="00A26349" w:rsidRDefault="007014D2" w:rsidP="007014D2">
      <w:pPr>
        <w:jc w:val="both"/>
      </w:pPr>
      <w:r w:rsidRPr="00A26349">
        <w:rPr>
          <w:b/>
        </w:rPr>
        <w:t>Менеджер мидл-офиса</w:t>
      </w:r>
      <w:r w:rsidRPr="00A26349">
        <w:t xml:space="preserve"> – специалисты продающих подразделений, </w:t>
      </w:r>
      <w:r w:rsidR="00E33B0C" w:rsidRPr="00A26349">
        <w:t>ответственные за</w:t>
      </w:r>
      <w:r w:rsidRPr="00A26349">
        <w:t xml:space="preserve"> </w:t>
      </w:r>
      <w:r w:rsidR="002917AF" w:rsidRPr="00A26349">
        <w:t>ведени</w:t>
      </w:r>
      <w:r w:rsidR="00A851C7" w:rsidRPr="00A26349">
        <w:t>е</w:t>
      </w:r>
      <w:r w:rsidR="002917AF" w:rsidRPr="00A26349">
        <w:t xml:space="preserve"> страхового учета</w:t>
      </w:r>
      <w:r w:rsidR="00A851C7" w:rsidRPr="00A26349">
        <w:t xml:space="preserve"> по договорам страхования</w:t>
      </w:r>
      <w:r w:rsidR="002917AF" w:rsidRPr="00A26349">
        <w:t xml:space="preserve"> и </w:t>
      </w:r>
      <w:r w:rsidRPr="00A26349">
        <w:t xml:space="preserve">сопровождение продаж страховых продуктов путем </w:t>
      </w:r>
      <w:r w:rsidR="00E33B0C" w:rsidRPr="00A26349">
        <w:t>оформления документов, необходимых для заключения договоров страхования (Анкет-заявлений, полных котировок, генеральных заявок и др.)</w:t>
      </w:r>
      <w:r w:rsidRPr="00A26349">
        <w:t>;</w:t>
      </w:r>
    </w:p>
    <w:p w:rsidR="00C67D30" w:rsidRPr="00A26349" w:rsidRDefault="00C67D30" w:rsidP="005F12D6">
      <w:pPr>
        <w:jc w:val="both"/>
      </w:pPr>
      <w:r w:rsidRPr="00A26349">
        <w:rPr>
          <w:b/>
        </w:rPr>
        <w:t>Организатор закупок</w:t>
      </w:r>
      <w:r w:rsidRPr="00A26349">
        <w:t xml:space="preserve"> - юридическое лицо или структурное подразделение, действующее от имени создавшего его юридического лица, осуществляющее организацию и проведение государственных закупок в соответствии с требованиями Закона РК «</w:t>
      </w:r>
      <w:r w:rsidRPr="00A26349">
        <w:rPr>
          <w:bCs/>
        </w:rPr>
        <w:t>О государственных закупках»</w:t>
      </w:r>
      <w:r w:rsidRPr="00A26349">
        <w:t>;</w:t>
      </w:r>
    </w:p>
    <w:p w:rsidR="006C56AB" w:rsidRPr="00A26349" w:rsidRDefault="006C56AB" w:rsidP="005F12D6">
      <w:pPr>
        <w:jc w:val="both"/>
      </w:pPr>
      <w:r w:rsidRPr="00A26349">
        <w:rPr>
          <w:b/>
        </w:rPr>
        <w:t xml:space="preserve">ПК – </w:t>
      </w:r>
      <w:r w:rsidR="00A72E5F" w:rsidRPr="00A26349">
        <w:t>п</w:t>
      </w:r>
      <w:r w:rsidRPr="00A26349">
        <w:t>олная котировка в КИАС;</w:t>
      </w:r>
    </w:p>
    <w:p w:rsidR="006C56AB" w:rsidRPr="00A26349" w:rsidRDefault="006C56AB" w:rsidP="005F12D6">
      <w:pPr>
        <w:jc w:val="both"/>
      </w:pPr>
      <w:r w:rsidRPr="00A26349">
        <w:rPr>
          <w:b/>
        </w:rPr>
        <w:t xml:space="preserve">ППК – </w:t>
      </w:r>
      <w:r w:rsidRPr="00A26349">
        <w:t>Правило первой котировки, в рамках которого проводится согласованное распределение и закрепление клиентов в КИАС за продающими подразделениями;</w:t>
      </w:r>
    </w:p>
    <w:p w:rsidR="00C67D30" w:rsidRPr="00A26349" w:rsidRDefault="00C67D30" w:rsidP="007C2412">
      <w:pPr>
        <w:jc w:val="both"/>
        <w:rPr>
          <w:b/>
        </w:rPr>
      </w:pPr>
      <w:r w:rsidRPr="00A26349">
        <w:rPr>
          <w:b/>
        </w:rPr>
        <w:t xml:space="preserve">РК – </w:t>
      </w:r>
      <w:r w:rsidRPr="00A26349">
        <w:t>Республика Казахстан;</w:t>
      </w:r>
    </w:p>
    <w:p w:rsidR="00C67D30" w:rsidRPr="00A26349" w:rsidRDefault="007A0A82" w:rsidP="007C2412">
      <w:pPr>
        <w:jc w:val="both"/>
      </w:pPr>
      <w:r w:rsidRPr="00A26349">
        <w:rPr>
          <w:b/>
        </w:rPr>
        <w:t>Закупки</w:t>
      </w:r>
      <w:r w:rsidRPr="00A26349">
        <w:t xml:space="preserve"> </w:t>
      </w:r>
      <w:r w:rsidR="006440C3" w:rsidRPr="00A26349">
        <w:rPr>
          <w:b/>
        </w:rPr>
        <w:t>(</w:t>
      </w:r>
      <w:r w:rsidRPr="00A26349">
        <w:rPr>
          <w:b/>
        </w:rPr>
        <w:t xml:space="preserve">регламентированные </w:t>
      </w:r>
      <w:r w:rsidR="006440C3" w:rsidRPr="00A26349">
        <w:rPr>
          <w:b/>
        </w:rPr>
        <w:t>закупк</w:t>
      </w:r>
      <w:r w:rsidR="009C4091" w:rsidRPr="00A26349">
        <w:rPr>
          <w:b/>
        </w:rPr>
        <w:t>и</w:t>
      </w:r>
      <w:r w:rsidR="006440C3" w:rsidRPr="00A26349">
        <w:rPr>
          <w:b/>
        </w:rPr>
        <w:t>)</w:t>
      </w:r>
      <w:r w:rsidR="006440C3" w:rsidRPr="00A26349">
        <w:t xml:space="preserve"> </w:t>
      </w:r>
      <w:r w:rsidR="007C2412" w:rsidRPr="00A26349">
        <w:rPr>
          <w:b/>
        </w:rPr>
        <w:t>–</w:t>
      </w:r>
      <w:r w:rsidR="007C2412" w:rsidRPr="00A26349">
        <w:t xml:space="preserve"> закупки</w:t>
      </w:r>
      <w:r w:rsidR="00E51BC2" w:rsidRPr="00A26349">
        <w:t>, определенные</w:t>
      </w:r>
      <w:r w:rsidR="007C2412" w:rsidRPr="00A26349">
        <w:t xml:space="preserve"> </w:t>
      </w:r>
      <w:r w:rsidR="00C67D30" w:rsidRPr="00A26349">
        <w:t xml:space="preserve">в рамках бюджетных средств и регламентированные </w:t>
      </w:r>
      <w:r w:rsidR="007C2412" w:rsidRPr="00A26349">
        <w:t>законодательством с целью обеспечения деятельности государств</w:t>
      </w:r>
      <w:r w:rsidR="00E51BC2" w:rsidRPr="00A26349">
        <w:t>енных предприятий</w:t>
      </w:r>
      <w:r w:rsidR="007C2412" w:rsidRPr="00A26349">
        <w:t xml:space="preserve">, </w:t>
      </w:r>
      <w:r w:rsidR="00E51BC2" w:rsidRPr="00A26349">
        <w:t>национального управляющего холдинга, национальных холдингов, национальных управляющих компаний, национальных компаний, Национального Банка</w:t>
      </w:r>
      <w:r w:rsidR="00AF4A42" w:rsidRPr="00A26349">
        <w:t>,</w:t>
      </w:r>
      <w:r w:rsidR="00E51BC2" w:rsidRPr="00A26349">
        <w:t xml:space="preserve"> недропользователей и</w:t>
      </w:r>
      <w:r w:rsidR="007C2412" w:rsidRPr="00A26349">
        <w:t xml:space="preserve"> </w:t>
      </w:r>
      <w:r w:rsidR="00AF4A42" w:rsidRPr="00A26349">
        <w:t xml:space="preserve">других предприятий </w:t>
      </w:r>
      <w:r w:rsidR="007C2412" w:rsidRPr="00A26349">
        <w:t>частного сектора национальной экономики</w:t>
      </w:r>
      <w:r w:rsidR="00C67D30" w:rsidRPr="00A26349">
        <w:t>;</w:t>
      </w:r>
    </w:p>
    <w:p w:rsidR="00677BB7" w:rsidRPr="00A26349" w:rsidRDefault="00677BB7" w:rsidP="005F12D6">
      <w:pPr>
        <w:jc w:val="both"/>
        <w:rPr>
          <w:b/>
        </w:rPr>
      </w:pPr>
      <w:r w:rsidRPr="00A26349">
        <w:rPr>
          <w:b/>
        </w:rPr>
        <w:t xml:space="preserve">СП – </w:t>
      </w:r>
      <w:r w:rsidRPr="00A26349">
        <w:t>страховая премия;</w:t>
      </w:r>
    </w:p>
    <w:p w:rsidR="007C2412" w:rsidRPr="00671939" w:rsidRDefault="007C2412" w:rsidP="005F12D6">
      <w:pPr>
        <w:jc w:val="both"/>
        <w:rPr>
          <w:b/>
        </w:rPr>
      </w:pPr>
      <w:r w:rsidRPr="00A26349">
        <w:rPr>
          <w:b/>
        </w:rPr>
        <w:t xml:space="preserve">СЭЗ – </w:t>
      </w:r>
      <w:r w:rsidRPr="00A26349">
        <w:t>сайты электронных закупок</w:t>
      </w:r>
      <w:r w:rsidR="00F21869" w:rsidRPr="00A26349">
        <w:t xml:space="preserve">, </w:t>
      </w:r>
      <w:r w:rsidR="001637DB" w:rsidRPr="00A26349">
        <w:t>где организаторы закупок публикуют объявления о закупах. С</w:t>
      </w:r>
      <w:r w:rsidR="00F21869" w:rsidRPr="00A26349">
        <w:t xml:space="preserve">писок </w:t>
      </w:r>
      <w:r w:rsidR="001637DB" w:rsidRPr="00671939">
        <w:t>СЭЗ</w:t>
      </w:r>
      <w:r w:rsidR="00F21869" w:rsidRPr="00671939">
        <w:t xml:space="preserve"> формируется </w:t>
      </w:r>
      <w:r w:rsidR="001637DB" w:rsidRPr="00671939">
        <w:t xml:space="preserve">работниками </w:t>
      </w:r>
      <w:r w:rsidR="00F21869" w:rsidRPr="00671939">
        <w:t xml:space="preserve">УЭЗ ОД для </w:t>
      </w:r>
      <w:r w:rsidR="001637DB" w:rsidRPr="00671939">
        <w:t xml:space="preserve">мониторинга и </w:t>
      </w:r>
      <w:r w:rsidR="00F21869" w:rsidRPr="00671939">
        <w:t xml:space="preserve">обработки </w:t>
      </w:r>
      <w:r w:rsidR="001637DB" w:rsidRPr="00671939">
        <w:t>объявлений</w:t>
      </w:r>
      <w:r w:rsidR="00F21869" w:rsidRPr="00671939">
        <w:t xml:space="preserve"> менеджерами</w:t>
      </w:r>
      <w:r w:rsidRPr="00671939">
        <w:t>;</w:t>
      </w:r>
    </w:p>
    <w:p w:rsidR="00EE5E47" w:rsidRPr="00671939" w:rsidRDefault="00EE5E47" w:rsidP="00EE5E47">
      <w:pPr>
        <w:jc w:val="both"/>
        <w:rPr>
          <w:b/>
        </w:rPr>
      </w:pPr>
      <w:r w:rsidRPr="00671939">
        <w:rPr>
          <w:b/>
        </w:rPr>
        <w:t>Ценовое предложение</w:t>
      </w:r>
      <w:r w:rsidRPr="00671939">
        <w:t xml:space="preserve"> (</w:t>
      </w:r>
      <w:r w:rsidRPr="00671939">
        <w:rPr>
          <w:b/>
        </w:rPr>
        <w:t>конкурсное ценовое предложение) –</w:t>
      </w:r>
      <w:r w:rsidRPr="00671939">
        <w:t xml:space="preserve"> цена, предложенная Обществом для участия в государственных закупках способом конкурса, прилагаемая к заявке на участие в конкурсе</w:t>
      </w:r>
      <w:r w:rsidRPr="00671939">
        <w:rPr>
          <w:b/>
        </w:rPr>
        <w:t>;</w:t>
      </w:r>
    </w:p>
    <w:p w:rsidR="006C56AB" w:rsidRPr="00A26349" w:rsidRDefault="006C56AB" w:rsidP="005F12D6">
      <w:pPr>
        <w:jc w:val="both"/>
      </w:pPr>
      <w:r w:rsidRPr="00671939">
        <w:rPr>
          <w:b/>
        </w:rPr>
        <w:t xml:space="preserve">ЦО </w:t>
      </w:r>
      <w:r w:rsidR="00297CA6" w:rsidRPr="00671939">
        <w:rPr>
          <w:b/>
        </w:rPr>
        <w:t>–</w:t>
      </w:r>
      <w:r w:rsidRPr="00671939">
        <w:t xml:space="preserve"> центр облуживания</w:t>
      </w:r>
      <w:r w:rsidRPr="00A26349">
        <w:t xml:space="preserve"> в КИАС;</w:t>
      </w:r>
    </w:p>
    <w:p w:rsidR="006C56AB" w:rsidRPr="00A26349" w:rsidRDefault="006C56AB" w:rsidP="005F12D6">
      <w:pPr>
        <w:jc w:val="both"/>
      </w:pPr>
      <w:r w:rsidRPr="00A26349">
        <w:rPr>
          <w:b/>
        </w:rPr>
        <w:t>ЭЦП</w:t>
      </w:r>
      <w:r w:rsidRPr="00A26349">
        <w:t xml:space="preserve"> </w:t>
      </w:r>
      <w:r w:rsidR="00297CA6" w:rsidRPr="00A26349">
        <w:rPr>
          <w:b/>
        </w:rPr>
        <w:t>–</w:t>
      </w:r>
      <w:r w:rsidRPr="00A26349">
        <w:t xml:space="preserve"> электронная цифровая подпись</w:t>
      </w:r>
      <w:r w:rsidR="00F95108" w:rsidRPr="00A26349">
        <w:t>.</w:t>
      </w:r>
    </w:p>
    <w:p w:rsidR="004C46AB" w:rsidRDefault="004C46AB" w:rsidP="005F12D6">
      <w:pPr>
        <w:jc w:val="both"/>
        <w:rPr>
          <w:b/>
        </w:rPr>
      </w:pPr>
    </w:p>
    <w:p w:rsidR="005F12D6" w:rsidRPr="00AD719F" w:rsidRDefault="005F12D6" w:rsidP="005F12D6">
      <w:pPr>
        <w:jc w:val="both"/>
        <w:rPr>
          <w:b/>
        </w:rPr>
      </w:pPr>
      <w:r w:rsidRPr="00AD719F">
        <w:rPr>
          <w:b/>
        </w:rPr>
        <w:t>Критерии оценки:</w:t>
      </w:r>
    </w:p>
    <w:p w:rsidR="00C76517" w:rsidRDefault="00995489" w:rsidP="00995489">
      <w:pPr>
        <w:pStyle w:val="af8"/>
        <w:numPr>
          <w:ilvl w:val="0"/>
          <w:numId w:val="18"/>
        </w:numPr>
        <w:tabs>
          <w:tab w:val="left" w:pos="851"/>
        </w:tabs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</w:t>
      </w:r>
      <w:r w:rsidR="00C76517">
        <w:rPr>
          <w:rFonts w:ascii="Times New Roman" w:hAnsi="Times New Roman"/>
          <w:sz w:val="24"/>
          <w:szCs w:val="24"/>
        </w:rPr>
        <w:t>егулярный мониторинг объявлений о проведении закупок услуг страхования</w:t>
      </w:r>
      <w:r>
        <w:rPr>
          <w:rFonts w:ascii="Times New Roman" w:hAnsi="Times New Roman"/>
          <w:sz w:val="24"/>
          <w:szCs w:val="24"/>
        </w:rPr>
        <w:t>;</w:t>
      </w:r>
    </w:p>
    <w:p w:rsidR="00684CA3" w:rsidRPr="00671939" w:rsidRDefault="00995489" w:rsidP="00995489">
      <w:pPr>
        <w:pStyle w:val="af8"/>
        <w:numPr>
          <w:ilvl w:val="0"/>
          <w:numId w:val="18"/>
        </w:numPr>
        <w:tabs>
          <w:tab w:val="left" w:pos="851"/>
        </w:tabs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</w:t>
      </w:r>
      <w:r w:rsidR="00684CA3">
        <w:rPr>
          <w:rFonts w:ascii="Times New Roman" w:hAnsi="Times New Roman"/>
          <w:sz w:val="24"/>
          <w:szCs w:val="24"/>
        </w:rPr>
        <w:t xml:space="preserve">воевременная </w:t>
      </w:r>
      <w:r w:rsidR="00684CA3" w:rsidRPr="00671939">
        <w:rPr>
          <w:rFonts w:ascii="Times New Roman" w:hAnsi="Times New Roman"/>
          <w:sz w:val="24"/>
          <w:szCs w:val="24"/>
        </w:rPr>
        <w:t xml:space="preserve">подача заявок на участие в </w:t>
      </w:r>
      <w:r w:rsidR="00BB499C" w:rsidRPr="00671939">
        <w:rPr>
          <w:rFonts w:ascii="Times New Roman" w:hAnsi="Times New Roman"/>
          <w:sz w:val="24"/>
          <w:szCs w:val="24"/>
        </w:rPr>
        <w:t>закупках</w:t>
      </w:r>
      <w:r w:rsidRPr="00671939">
        <w:rPr>
          <w:rFonts w:ascii="Times New Roman" w:hAnsi="Times New Roman"/>
          <w:sz w:val="24"/>
          <w:szCs w:val="24"/>
        </w:rPr>
        <w:t>;</w:t>
      </w:r>
    </w:p>
    <w:p w:rsidR="000B46D4" w:rsidRPr="00671939" w:rsidRDefault="00995489" w:rsidP="00995489">
      <w:pPr>
        <w:pStyle w:val="af8"/>
        <w:numPr>
          <w:ilvl w:val="0"/>
          <w:numId w:val="18"/>
        </w:numPr>
        <w:tabs>
          <w:tab w:val="left" w:pos="851"/>
        </w:tabs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71939">
        <w:rPr>
          <w:rFonts w:ascii="Times New Roman" w:hAnsi="Times New Roman"/>
          <w:sz w:val="24"/>
          <w:szCs w:val="24"/>
        </w:rPr>
        <w:t>д</w:t>
      </w:r>
      <w:r w:rsidR="000B46D4" w:rsidRPr="00671939">
        <w:rPr>
          <w:rFonts w:ascii="Times New Roman" w:hAnsi="Times New Roman"/>
          <w:sz w:val="24"/>
          <w:szCs w:val="24"/>
        </w:rPr>
        <w:t>остоверный расчет размера страховых премий</w:t>
      </w:r>
      <w:r w:rsidR="008C1B37" w:rsidRPr="00671939">
        <w:rPr>
          <w:rFonts w:ascii="Times New Roman" w:hAnsi="Times New Roman"/>
          <w:sz w:val="24"/>
          <w:szCs w:val="24"/>
        </w:rPr>
        <w:t xml:space="preserve"> </w:t>
      </w:r>
      <w:r w:rsidR="004F6A7F" w:rsidRPr="00671939">
        <w:rPr>
          <w:rFonts w:ascii="Times New Roman" w:hAnsi="Times New Roman"/>
          <w:sz w:val="24"/>
          <w:szCs w:val="24"/>
        </w:rPr>
        <w:t xml:space="preserve">в соответствии с условиями </w:t>
      </w:r>
      <w:r w:rsidR="00906672" w:rsidRPr="00671939">
        <w:rPr>
          <w:rFonts w:ascii="Times New Roman" w:hAnsi="Times New Roman"/>
          <w:sz w:val="24"/>
          <w:szCs w:val="24"/>
        </w:rPr>
        <w:t xml:space="preserve">организатора </w:t>
      </w:r>
      <w:r w:rsidR="004F6A7F" w:rsidRPr="00671939">
        <w:rPr>
          <w:rFonts w:ascii="Times New Roman" w:hAnsi="Times New Roman"/>
          <w:sz w:val="24"/>
          <w:szCs w:val="24"/>
        </w:rPr>
        <w:t>закупок</w:t>
      </w:r>
      <w:r w:rsidR="00BB499C" w:rsidRPr="00671939">
        <w:rPr>
          <w:rFonts w:ascii="Times New Roman" w:hAnsi="Times New Roman"/>
          <w:sz w:val="24"/>
          <w:szCs w:val="24"/>
        </w:rPr>
        <w:t xml:space="preserve"> и андеррайтинговым решением</w:t>
      </w:r>
      <w:r w:rsidRPr="00671939">
        <w:rPr>
          <w:rFonts w:ascii="Times New Roman" w:hAnsi="Times New Roman"/>
          <w:sz w:val="24"/>
          <w:szCs w:val="24"/>
        </w:rPr>
        <w:t>;</w:t>
      </w:r>
    </w:p>
    <w:p w:rsidR="0051118D" w:rsidRPr="00671939" w:rsidRDefault="00995489" w:rsidP="00995489">
      <w:pPr>
        <w:pStyle w:val="af8"/>
        <w:numPr>
          <w:ilvl w:val="0"/>
          <w:numId w:val="18"/>
        </w:numPr>
        <w:tabs>
          <w:tab w:val="left" w:pos="851"/>
        </w:tabs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671939">
        <w:rPr>
          <w:rFonts w:ascii="Times New Roman" w:hAnsi="Times New Roman"/>
          <w:sz w:val="24"/>
          <w:szCs w:val="24"/>
        </w:rPr>
        <w:t>к</w:t>
      </w:r>
      <w:r w:rsidR="0051118D" w:rsidRPr="00671939">
        <w:rPr>
          <w:rFonts w:ascii="Times New Roman" w:hAnsi="Times New Roman"/>
          <w:sz w:val="24"/>
          <w:szCs w:val="24"/>
        </w:rPr>
        <w:t xml:space="preserve">ачественная </w:t>
      </w:r>
      <w:r w:rsidR="004E70FD" w:rsidRPr="00671939">
        <w:rPr>
          <w:rFonts w:ascii="Times New Roman" w:hAnsi="Times New Roman"/>
          <w:sz w:val="24"/>
          <w:szCs w:val="24"/>
        </w:rPr>
        <w:t xml:space="preserve">и своевременная </w:t>
      </w:r>
      <w:r w:rsidR="0051118D" w:rsidRPr="00671939">
        <w:rPr>
          <w:rFonts w:ascii="Times New Roman" w:hAnsi="Times New Roman"/>
          <w:sz w:val="24"/>
          <w:szCs w:val="24"/>
        </w:rPr>
        <w:t>подготовка тендерной документации</w:t>
      </w:r>
      <w:r w:rsidR="007D1193" w:rsidRPr="00671939">
        <w:rPr>
          <w:rFonts w:ascii="Times New Roman" w:hAnsi="Times New Roman"/>
          <w:sz w:val="24"/>
          <w:szCs w:val="24"/>
        </w:rPr>
        <w:t xml:space="preserve"> (полнота и достоверность информации в соответствии с требованиями организатора закупок и условий андеррайтингового решения</w:t>
      </w:r>
      <w:r w:rsidR="0094243D" w:rsidRPr="00671939">
        <w:rPr>
          <w:rFonts w:ascii="Times New Roman" w:hAnsi="Times New Roman"/>
          <w:sz w:val="24"/>
          <w:szCs w:val="24"/>
        </w:rPr>
        <w:t xml:space="preserve"> и др.</w:t>
      </w:r>
      <w:r w:rsidR="007D1193" w:rsidRPr="00671939">
        <w:rPr>
          <w:rFonts w:ascii="Times New Roman" w:hAnsi="Times New Roman"/>
          <w:sz w:val="24"/>
          <w:szCs w:val="24"/>
        </w:rPr>
        <w:t>)</w:t>
      </w:r>
      <w:r w:rsidRPr="00671939">
        <w:rPr>
          <w:rFonts w:ascii="Times New Roman" w:hAnsi="Times New Roman"/>
          <w:sz w:val="24"/>
          <w:szCs w:val="24"/>
        </w:rPr>
        <w:t>;</w:t>
      </w:r>
    </w:p>
    <w:p w:rsidR="0094243D" w:rsidRPr="00671939" w:rsidRDefault="00695473" w:rsidP="00995489">
      <w:pPr>
        <w:pStyle w:val="af8"/>
        <w:numPr>
          <w:ilvl w:val="0"/>
          <w:numId w:val="18"/>
        </w:numPr>
        <w:tabs>
          <w:tab w:val="left" w:pos="851"/>
        </w:tabs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воевременный выпуск и подписание договора страхования</w:t>
      </w:r>
      <w:r w:rsidR="0094243D" w:rsidRPr="00671939">
        <w:rPr>
          <w:rFonts w:ascii="Times New Roman" w:hAnsi="Times New Roman"/>
          <w:sz w:val="24"/>
          <w:szCs w:val="24"/>
        </w:rPr>
        <w:t>.</w:t>
      </w:r>
    </w:p>
    <w:p w:rsidR="005F12D6" w:rsidRPr="00AD719F" w:rsidRDefault="005F12D6" w:rsidP="003C7108">
      <w:pPr>
        <w:pStyle w:val="af8"/>
        <w:tabs>
          <w:tab w:val="left" w:pos="1134"/>
        </w:tabs>
        <w:ind w:left="851"/>
        <w:rPr>
          <w:rFonts w:ascii="Times New Roman" w:hAnsi="Times New Roman"/>
          <w:sz w:val="24"/>
          <w:szCs w:val="24"/>
        </w:rPr>
      </w:pPr>
    </w:p>
    <w:p w:rsidR="005F12D6" w:rsidRPr="00AD719F" w:rsidRDefault="005F12D6" w:rsidP="003E0D1D">
      <w:pPr>
        <w:pStyle w:val="af6"/>
        <w:numPr>
          <w:ilvl w:val="0"/>
          <w:numId w:val="1"/>
        </w:numPr>
        <w:tabs>
          <w:tab w:val="left" w:pos="851"/>
        </w:tabs>
        <w:spacing w:after="0" w:line="240" w:lineRule="auto"/>
        <w:ind w:left="0" w:firstLine="567"/>
        <w:rPr>
          <w:rFonts w:ascii="Times New Roman" w:hAnsi="Times New Roman"/>
          <w:b/>
          <w:sz w:val="24"/>
          <w:szCs w:val="24"/>
        </w:rPr>
      </w:pPr>
      <w:r w:rsidRPr="00AD719F">
        <w:rPr>
          <w:rFonts w:ascii="Times New Roman" w:hAnsi="Times New Roman"/>
          <w:b/>
          <w:sz w:val="24"/>
          <w:szCs w:val="24"/>
        </w:rPr>
        <w:t>Входы и поставщики работы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529"/>
        <w:gridCol w:w="4677"/>
      </w:tblGrid>
      <w:tr w:rsidR="005F12D6" w:rsidRPr="00AD719F" w:rsidTr="00120C77">
        <w:trPr>
          <w:trHeight w:val="278"/>
        </w:trPr>
        <w:tc>
          <w:tcPr>
            <w:tcW w:w="5529" w:type="dxa"/>
            <w:shd w:val="clear" w:color="auto" w:fill="DBE5F1"/>
            <w:vAlign w:val="center"/>
          </w:tcPr>
          <w:p w:rsidR="005F12D6" w:rsidRPr="00AD719F" w:rsidRDefault="005F12D6" w:rsidP="006102F8">
            <w:pPr>
              <w:jc w:val="center"/>
              <w:rPr>
                <w:b/>
                <w:i/>
              </w:rPr>
            </w:pPr>
            <w:r w:rsidRPr="00AD719F">
              <w:rPr>
                <w:b/>
                <w:i/>
              </w:rPr>
              <w:t>Первичные входы</w:t>
            </w:r>
          </w:p>
        </w:tc>
        <w:tc>
          <w:tcPr>
            <w:tcW w:w="4677" w:type="dxa"/>
            <w:shd w:val="clear" w:color="auto" w:fill="DBE5F1"/>
            <w:vAlign w:val="center"/>
          </w:tcPr>
          <w:p w:rsidR="005F12D6" w:rsidRPr="00AD719F" w:rsidRDefault="005F12D6" w:rsidP="006102F8">
            <w:pPr>
              <w:jc w:val="center"/>
              <w:rPr>
                <w:b/>
                <w:i/>
              </w:rPr>
            </w:pPr>
            <w:r w:rsidRPr="00AD719F">
              <w:rPr>
                <w:b/>
                <w:i/>
              </w:rPr>
              <w:t>Первичные поставщики</w:t>
            </w:r>
          </w:p>
        </w:tc>
      </w:tr>
      <w:tr w:rsidR="00F43D7E" w:rsidRPr="00AD719F" w:rsidTr="00120C77">
        <w:trPr>
          <w:trHeight w:val="278"/>
        </w:trPr>
        <w:tc>
          <w:tcPr>
            <w:tcW w:w="5529" w:type="dxa"/>
            <w:tcBorders>
              <w:bottom w:val="single" w:sz="4" w:space="0" w:color="auto"/>
            </w:tcBorders>
            <w:vAlign w:val="center"/>
          </w:tcPr>
          <w:p w:rsidR="00F43D7E" w:rsidRDefault="00F43D7E" w:rsidP="006102F8">
            <w:r>
              <w:t>ПК, ГЗ</w:t>
            </w:r>
            <w:r w:rsidR="00EB166C">
              <w:t>, техническая спецификация, конкурсная документация</w:t>
            </w:r>
          </w:p>
        </w:tc>
        <w:tc>
          <w:tcPr>
            <w:tcW w:w="4677" w:type="dxa"/>
            <w:vAlign w:val="center"/>
          </w:tcPr>
          <w:p w:rsidR="00F43D7E" w:rsidRDefault="00F43D7E" w:rsidP="006102F8">
            <w:r>
              <w:t>Менеджер или менеджер мидл-офиса</w:t>
            </w:r>
          </w:p>
        </w:tc>
      </w:tr>
      <w:tr w:rsidR="005F12D6" w:rsidRPr="00AD719F" w:rsidTr="00120C77">
        <w:trPr>
          <w:trHeight w:val="278"/>
        </w:trPr>
        <w:tc>
          <w:tcPr>
            <w:tcW w:w="5529" w:type="dxa"/>
            <w:shd w:val="clear" w:color="auto" w:fill="DBE5F1"/>
            <w:vAlign w:val="center"/>
          </w:tcPr>
          <w:p w:rsidR="005F12D6" w:rsidRPr="00AD719F" w:rsidRDefault="005F12D6" w:rsidP="006102F8">
            <w:pPr>
              <w:jc w:val="center"/>
              <w:rPr>
                <w:b/>
                <w:i/>
              </w:rPr>
            </w:pPr>
            <w:r w:rsidRPr="00AD719F">
              <w:rPr>
                <w:b/>
                <w:i/>
              </w:rPr>
              <w:t>Вторичные входы</w:t>
            </w:r>
          </w:p>
        </w:tc>
        <w:tc>
          <w:tcPr>
            <w:tcW w:w="4677" w:type="dxa"/>
            <w:shd w:val="clear" w:color="auto" w:fill="DBE5F1"/>
            <w:vAlign w:val="center"/>
          </w:tcPr>
          <w:p w:rsidR="005F12D6" w:rsidRPr="00AD719F" w:rsidRDefault="005F12D6" w:rsidP="006102F8">
            <w:pPr>
              <w:jc w:val="center"/>
              <w:rPr>
                <w:b/>
                <w:i/>
              </w:rPr>
            </w:pPr>
            <w:r w:rsidRPr="00AD719F">
              <w:rPr>
                <w:b/>
                <w:i/>
              </w:rPr>
              <w:t>Вторичные поставщики</w:t>
            </w:r>
          </w:p>
        </w:tc>
      </w:tr>
      <w:tr w:rsidR="0069746D" w:rsidRPr="00AD719F" w:rsidTr="00120C77">
        <w:trPr>
          <w:trHeight w:val="250"/>
        </w:trPr>
        <w:tc>
          <w:tcPr>
            <w:tcW w:w="5529" w:type="dxa"/>
            <w:shd w:val="clear" w:color="auto" w:fill="auto"/>
            <w:vAlign w:val="center"/>
          </w:tcPr>
          <w:p w:rsidR="0069746D" w:rsidRDefault="0069746D" w:rsidP="00120C77">
            <w:r>
              <w:t>Размеры СП (по обязательным видам страхования)</w:t>
            </w:r>
          </w:p>
        </w:tc>
        <w:tc>
          <w:tcPr>
            <w:tcW w:w="4677" w:type="dxa"/>
            <w:vMerge w:val="restart"/>
            <w:shd w:val="clear" w:color="auto" w:fill="auto"/>
            <w:vAlign w:val="center"/>
          </w:tcPr>
          <w:p w:rsidR="0069746D" w:rsidRDefault="0069746D" w:rsidP="00F43D7E">
            <w:r>
              <w:t>Менеджер или менеджер мидл-офиса</w:t>
            </w:r>
          </w:p>
        </w:tc>
      </w:tr>
      <w:tr w:rsidR="0069746D" w:rsidRPr="00AD719F" w:rsidTr="00120C77">
        <w:trPr>
          <w:trHeight w:val="250"/>
        </w:trPr>
        <w:tc>
          <w:tcPr>
            <w:tcW w:w="5529" w:type="dxa"/>
            <w:shd w:val="clear" w:color="auto" w:fill="auto"/>
            <w:vAlign w:val="center"/>
          </w:tcPr>
          <w:p w:rsidR="0069746D" w:rsidRPr="00AD719F" w:rsidRDefault="0069746D" w:rsidP="002B079B">
            <w:r>
              <w:t>ПК, ГЗ с исправлением (при необходимости)</w:t>
            </w:r>
          </w:p>
        </w:tc>
        <w:tc>
          <w:tcPr>
            <w:tcW w:w="4677" w:type="dxa"/>
            <w:vMerge/>
            <w:shd w:val="clear" w:color="auto" w:fill="auto"/>
            <w:vAlign w:val="center"/>
          </w:tcPr>
          <w:p w:rsidR="0069746D" w:rsidRPr="00AD719F" w:rsidRDefault="0069746D" w:rsidP="00F43D7E"/>
        </w:tc>
      </w:tr>
      <w:tr w:rsidR="0069746D" w:rsidRPr="00AD719F" w:rsidTr="00120C77">
        <w:trPr>
          <w:trHeight w:val="250"/>
        </w:trPr>
        <w:tc>
          <w:tcPr>
            <w:tcW w:w="5529" w:type="dxa"/>
            <w:shd w:val="clear" w:color="auto" w:fill="auto"/>
            <w:vAlign w:val="center"/>
          </w:tcPr>
          <w:p w:rsidR="0069746D" w:rsidRDefault="0069746D" w:rsidP="002B079B">
            <w:r>
              <w:t>Заявка в ЦО УЭЗ ОД на участие в закупе, техническая спецификация, конкурсная документация</w:t>
            </w:r>
            <w:r w:rsidR="003B0245">
              <w:t xml:space="preserve"> согласно требований закупа</w:t>
            </w:r>
          </w:p>
        </w:tc>
        <w:tc>
          <w:tcPr>
            <w:tcW w:w="4677" w:type="dxa"/>
            <w:vMerge/>
            <w:shd w:val="clear" w:color="auto" w:fill="auto"/>
            <w:vAlign w:val="center"/>
          </w:tcPr>
          <w:p w:rsidR="0069746D" w:rsidRPr="00AD719F" w:rsidRDefault="0069746D" w:rsidP="00F43D7E"/>
        </w:tc>
      </w:tr>
      <w:tr w:rsidR="00EB166C" w:rsidRPr="00AD719F" w:rsidTr="009D4BAD">
        <w:trPr>
          <w:trHeight w:val="250"/>
        </w:trPr>
        <w:tc>
          <w:tcPr>
            <w:tcW w:w="5529" w:type="dxa"/>
            <w:shd w:val="clear" w:color="auto" w:fill="auto"/>
            <w:vAlign w:val="center"/>
          </w:tcPr>
          <w:p w:rsidR="00EB166C" w:rsidRPr="00F43D7E" w:rsidRDefault="0069746D" w:rsidP="009D4BAD">
            <w:r>
              <w:t>Заявка на участие в закупе через СЭЗ</w:t>
            </w:r>
          </w:p>
        </w:tc>
        <w:tc>
          <w:tcPr>
            <w:tcW w:w="4677" w:type="dxa"/>
            <w:shd w:val="clear" w:color="auto" w:fill="auto"/>
            <w:vAlign w:val="center"/>
          </w:tcPr>
          <w:p w:rsidR="00EB166C" w:rsidRPr="00AD719F" w:rsidRDefault="0069746D" w:rsidP="009D4BAD">
            <w:r w:rsidRPr="00AD719F">
              <w:t xml:space="preserve">Работники </w:t>
            </w:r>
            <w:r>
              <w:t>УЭЗ ОД</w:t>
            </w:r>
          </w:p>
        </w:tc>
      </w:tr>
      <w:tr w:rsidR="00EB166C" w:rsidRPr="00AD719F" w:rsidTr="00120C77">
        <w:trPr>
          <w:trHeight w:val="250"/>
        </w:trPr>
        <w:tc>
          <w:tcPr>
            <w:tcW w:w="552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EB166C" w:rsidRPr="00AD719F" w:rsidRDefault="00EB166C" w:rsidP="006102F8"/>
        </w:tc>
        <w:tc>
          <w:tcPr>
            <w:tcW w:w="4677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EB166C" w:rsidRPr="00AD719F" w:rsidRDefault="00EB166C" w:rsidP="006102F8">
            <w:pPr>
              <w:autoSpaceDE w:val="0"/>
              <w:autoSpaceDN w:val="0"/>
              <w:adjustRightInd w:val="0"/>
            </w:pPr>
          </w:p>
        </w:tc>
      </w:tr>
    </w:tbl>
    <w:p w:rsidR="005F12D6" w:rsidRPr="00AD719F" w:rsidRDefault="005F12D6" w:rsidP="003E0D1D">
      <w:pPr>
        <w:pStyle w:val="af6"/>
        <w:numPr>
          <w:ilvl w:val="0"/>
          <w:numId w:val="1"/>
        </w:numPr>
        <w:tabs>
          <w:tab w:val="left" w:pos="851"/>
        </w:tabs>
        <w:spacing w:after="0" w:line="240" w:lineRule="auto"/>
        <w:ind w:left="0" w:firstLine="567"/>
        <w:rPr>
          <w:rFonts w:ascii="Times New Roman" w:hAnsi="Times New Roman"/>
          <w:b/>
          <w:sz w:val="24"/>
          <w:szCs w:val="24"/>
        </w:rPr>
      </w:pPr>
      <w:r w:rsidRPr="00AD719F">
        <w:rPr>
          <w:rFonts w:ascii="Times New Roman" w:hAnsi="Times New Roman"/>
          <w:b/>
          <w:sz w:val="24"/>
          <w:szCs w:val="24"/>
        </w:rPr>
        <w:t>Выходы и клиенты работы: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29"/>
        <w:gridCol w:w="4677"/>
      </w:tblGrid>
      <w:tr w:rsidR="00D36981" w:rsidRPr="00AD719F" w:rsidTr="00120C77">
        <w:tc>
          <w:tcPr>
            <w:tcW w:w="5529" w:type="dxa"/>
            <w:shd w:val="clear" w:color="auto" w:fill="DBE5F1"/>
            <w:vAlign w:val="center"/>
          </w:tcPr>
          <w:p w:rsidR="005F12D6" w:rsidRPr="00AD719F" w:rsidRDefault="005F12D6" w:rsidP="005F12D6">
            <w:pPr>
              <w:jc w:val="center"/>
              <w:rPr>
                <w:b/>
                <w:i/>
              </w:rPr>
            </w:pPr>
            <w:r w:rsidRPr="00AD719F">
              <w:rPr>
                <w:b/>
                <w:i/>
              </w:rPr>
              <w:t>Первичные выходы</w:t>
            </w:r>
          </w:p>
        </w:tc>
        <w:tc>
          <w:tcPr>
            <w:tcW w:w="4677" w:type="dxa"/>
            <w:shd w:val="clear" w:color="auto" w:fill="DBE5F1"/>
            <w:vAlign w:val="center"/>
          </w:tcPr>
          <w:p w:rsidR="005F12D6" w:rsidRPr="00AD719F" w:rsidRDefault="005F12D6" w:rsidP="005F12D6">
            <w:pPr>
              <w:jc w:val="center"/>
              <w:rPr>
                <w:b/>
                <w:i/>
              </w:rPr>
            </w:pPr>
            <w:r w:rsidRPr="00AD719F">
              <w:rPr>
                <w:b/>
                <w:i/>
              </w:rPr>
              <w:t>Первичные клиенты</w:t>
            </w:r>
          </w:p>
        </w:tc>
      </w:tr>
      <w:tr w:rsidR="00D36981" w:rsidRPr="00AD719F" w:rsidTr="001C3F71">
        <w:trPr>
          <w:trHeight w:val="433"/>
        </w:trPr>
        <w:tc>
          <w:tcPr>
            <w:tcW w:w="5529" w:type="dxa"/>
            <w:shd w:val="clear" w:color="auto" w:fill="auto"/>
            <w:vAlign w:val="center"/>
          </w:tcPr>
          <w:p w:rsidR="005F12D6" w:rsidRPr="00AD719F" w:rsidRDefault="005F12D6" w:rsidP="001C3F71">
            <w:r w:rsidRPr="00AD719F">
              <w:t>Андеррайтинговое решение</w:t>
            </w:r>
          </w:p>
        </w:tc>
        <w:tc>
          <w:tcPr>
            <w:tcW w:w="4677" w:type="dxa"/>
            <w:shd w:val="clear" w:color="auto" w:fill="auto"/>
            <w:vAlign w:val="center"/>
          </w:tcPr>
          <w:p w:rsidR="005F12D6" w:rsidRPr="00AD719F" w:rsidRDefault="00EE16BF" w:rsidP="001C3F71">
            <w:r>
              <w:t xml:space="preserve">Менеджер или </w:t>
            </w:r>
            <w:r w:rsidR="00387C75">
              <w:t>м</w:t>
            </w:r>
            <w:r>
              <w:t>енеджер мидл-офиса</w:t>
            </w:r>
          </w:p>
        </w:tc>
      </w:tr>
      <w:tr w:rsidR="003B0245" w:rsidRPr="00AD719F" w:rsidTr="001C3F71">
        <w:trPr>
          <w:trHeight w:val="433"/>
        </w:trPr>
        <w:tc>
          <w:tcPr>
            <w:tcW w:w="5529" w:type="dxa"/>
            <w:shd w:val="clear" w:color="auto" w:fill="auto"/>
            <w:vAlign w:val="center"/>
          </w:tcPr>
          <w:p w:rsidR="003B0245" w:rsidRPr="00AD719F" w:rsidRDefault="003B0245" w:rsidP="001C3F71">
            <w:r>
              <w:t>Уведомление о результате закупки, Протокол итогов</w:t>
            </w:r>
          </w:p>
        </w:tc>
        <w:tc>
          <w:tcPr>
            <w:tcW w:w="4677" w:type="dxa"/>
            <w:vMerge w:val="restart"/>
            <w:shd w:val="clear" w:color="auto" w:fill="auto"/>
            <w:vAlign w:val="center"/>
          </w:tcPr>
          <w:p w:rsidR="003B0245" w:rsidRDefault="003B0245" w:rsidP="001C3F71">
            <w:r w:rsidRPr="00AD719F">
              <w:t xml:space="preserve">Работники </w:t>
            </w:r>
            <w:r>
              <w:t>УЭЗ ОД</w:t>
            </w:r>
          </w:p>
        </w:tc>
      </w:tr>
      <w:tr w:rsidR="003B0245" w:rsidRPr="00AD719F" w:rsidTr="001C3F71">
        <w:trPr>
          <w:trHeight w:val="433"/>
        </w:trPr>
        <w:tc>
          <w:tcPr>
            <w:tcW w:w="5529" w:type="dxa"/>
            <w:shd w:val="clear" w:color="auto" w:fill="auto"/>
            <w:vAlign w:val="center"/>
          </w:tcPr>
          <w:p w:rsidR="003B0245" w:rsidRDefault="003B0245" w:rsidP="001C3F71">
            <w:r>
              <w:t>Договор закупа</w:t>
            </w:r>
          </w:p>
        </w:tc>
        <w:tc>
          <w:tcPr>
            <w:tcW w:w="4677" w:type="dxa"/>
            <w:vMerge/>
            <w:shd w:val="clear" w:color="auto" w:fill="auto"/>
            <w:vAlign w:val="center"/>
          </w:tcPr>
          <w:p w:rsidR="003B0245" w:rsidRPr="00AD719F" w:rsidRDefault="003B0245" w:rsidP="001C3F71"/>
        </w:tc>
      </w:tr>
      <w:tr w:rsidR="00D36981" w:rsidRPr="00AD719F" w:rsidTr="00120C77">
        <w:tc>
          <w:tcPr>
            <w:tcW w:w="5529" w:type="dxa"/>
            <w:shd w:val="clear" w:color="auto" w:fill="DBE5F1"/>
            <w:vAlign w:val="center"/>
          </w:tcPr>
          <w:p w:rsidR="005F12D6" w:rsidRPr="00AD719F" w:rsidRDefault="005F12D6" w:rsidP="005F12D6">
            <w:pPr>
              <w:jc w:val="center"/>
              <w:rPr>
                <w:b/>
                <w:i/>
              </w:rPr>
            </w:pPr>
            <w:r w:rsidRPr="00AD719F">
              <w:rPr>
                <w:b/>
                <w:i/>
              </w:rPr>
              <w:t>Вторичные выходы</w:t>
            </w:r>
          </w:p>
        </w:tc>
        <w:tc>
          <w:tcPr>
            <w:tcW w:w="4677" w:type="dxa"/>
            <w:shd w:val="clear" w:color="auto" w:fill="DBE5F1"/>
            <w:vAlign w:val="center"/>
          </w:tcPr>
          <w:p w:rsidR="005F12D6" w:rsidRPr="00AD719F" w:rsidRDefault="005F12D6" w:rsidP="005F12D6">
            <w:pPr>
              <w:jc w:val="center"/>
              <w:rPr>
                <w:b/>
                <w:i/>
              </w:rPr>
            </w:pPr>
            <w:r w:rsidRPr="00AD719F">
              <w:rPr>
                <w:b/>
                <w:i/>
              </w:rPr>
              <w:t>Вторичные клиенты</w:t>
            </w:r>
          </w:p>
        </w:tc>
      </w:tr>
      <w:tr w:rsidR="00B8435B" w:rsidRPr="00AD719F" w:rsidTr="00120C77">
        <w:trPr>
          <w:trHeight w:val="329"/>
        </w:trPr>
        <w:tc>
          <w:tcPr>
            <w:tcW w:w="552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B8435B" w:rsidRPr="00AD719F" w:rsidRDefault="00B8435B" w:rsidP="002B079B">
            <w:r>
              <w:t>Договор страхования</w:t>
            </w:r>
          </w:p>
        </w:tc>
        <w:tc>
          <w:tcPr>
            <w:tcW w:w="467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B8435B" w:rsidRPr="00AD719F" w:rsidRDefault="00B8435B" w:rsidP="004D20AA">
            <w:r>
              <w:t>Менеджер или менеджер мидл-офиса.</w:t>
            </w:r>
            <w:r w:rsidRPr="00AD719F">
              <w:t xml:space="preserve"> Работники </w:t>
            </w:r>
            <w:r>
              <w:t xml:space="preserve">УЭЗ ОД, ДА, </w:t>
            </w:r>
            <w:r w:rsidRPr="00AD719F">
              <w:t>ЮД, ДСВ, ОД</w:t>
            </w:r>
            <w:r>
              <w:t xml:space="preserve"> (при необходимости)</w:t>
            </w:r>
          </w:p>
        </w:tc>
      </w:tr>
      <w:tr w:rsidR="00CD3133" w:rsidRPr="00ED5BC9" w:rsidTr="00120C77">
        <w:trPr>
          <w:trHeight w:val="398"/>
        </w:trPr>
        <w:tc>
          <w:tcPr>
            <w:tcW w:w="5529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CD3133" w:rsidRPr="00ED5BC9" w:rsidRDefault="00CD3133" w:rsidP="00ED5BC9">
            <w:pPr>
              <w:tabs>
                <w:tab w:val="left" w:pos="851"/>
              </w:tabs>
              <w:ind w:left="567"/>
              <w:rPr>
                <w:b/>
              </w:rPr>
            </w:pPr>
          </w:p>
        </w:tc>
        <w:tc>
          <w:tcPr>
            <w:tcW w:w="4677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CD3133" w:rsidRPr="00ED5BC9" w:rsidRDefault="00CD3133" w:rsidP="00ED5BC9">
            <w:pPr>
              <w:tabs>
                <w:tab w:val="left" w:pos="851"/>
              </w:tabs>
              <w:ind w:left="567"/>
              <w:rPr>
                <w:b/>
              </w:rPr>
            </w:pPr>
          </w:p>
        </w:tc>
      </w:tr>
    </w:tbl>
    <w:p w:rsidR="005F12D6" w:rsidRPr="00AD719F" w:rsidRDefault="005F12D6" w:rsidP="003E0D1D">
      <w:pPr>
        <w:pStyle w:val="af6"/>
        <w:numPr>
          <w:ilvl w:val="0"/>
          <w:numId w:val="1"/>
        </w:numPr>
        <w:tabs>
          <w:tab w:val="left" w:pos="851"/>
        </w:tabs>
        <w:spacing w:after="0" w:line="240" w:lineRule="auto"/>
        <w:ind w:left="0" w:firstLine="567"/>
        <w:rPr>
          <w:rFonts w:ascii="Times New Roman" w:hAnsi="Times New Roman"/>
          <w:b/>
          <w:sz w:val="24"/>
          <w:szCs w:val="24"/>
        </w:rPr>
      </w:pPr>
      <w:r w:rsidRPr="00AD719F">
        <w:rPr>
          <w:rFonts w:ascii="Times New Roman" w:hAnsi="Times New Roman"/>
          <w:b/>
          <w:sz w:val="24"/>
          <w:szCs w:val="24"/>
        </w:rPr>
        <w:t>Участники процесса: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529"/>
        <w:gridCol w:w="4677"/>
      </w:tblGrid>
      <w:tr w:rsidR="005F12D6" w:rsidRPr="00AD719F" w:rsidTr="00AF7EC1">
        <w:trPr>
          <w:trHeight w:val="278"/>
          <w:tblHeader/>
        </w:trPr>
        <w:tc>
          <w:tcPr>
            <w:tcW w:w="5529" w:type="dxa"/>
            <w:shd w:val="clear" w:color="auto" w:fill="DBE5F1"/>
            <w:vAlign w:val="center"/>
          </w:tcPr>
          <w:p w:rsidR="005F12D6" w:rsidRPr="00AD719F" w:rsidRDefault="005F12D6" w:rsidP="006102F8">
            <w:pPr>
              <w:ind w:left="79"/>
              <w:jc w:val="center"/>
              <w:rPr>
                <w:b/>
                <w:i/>
              </w:rPr>
            </w:pPr>
            <w:r w:rsidRPr="00AD719F">
              <w:rPr>
                <w:b/>
                <w:i/>
              </w:rPr>
              <w:t>Наименование подразделения</w:t>
            </w:r>
          </w:p>
        </w:tc>
        <w:tc>
          <w:tcPr>
            <w:tcW w:w="4677" w:type="dxa"/>
            <w:shd w:val="clear" w:color="auto" w:fill="DBE5F1"/>
            <w:vAlign w:val="center"/>
          </w:tcPr>
          <w:p w:rsidR="005F12D6" w:rsidRPr="00AD719F" w:rsidRDefault="005F12D6" w:rsidP="006102F8">
            <w:pPr>
              <w:jc w:val="center"/>
              <w:rPr>
                <w:b/>
                <w:i/>
              </w:rPr>
            </w:pPr>
            <w:r w:rsidRPr="00AD719F">
              <w:rPr>
                <w:b/>
                <w:i/>
              </w:rPr>
              <w:t>Сокращение</w:t>
            </w:r>
          </w:p>
        </w:tc>
      </w:tr>
      <w:tr w:rsidR="005C121F" w:rsidRPr="00AD719F" w:rsidTr="00AF7EC1">
        <w:trPr>
          <w:trHeight w:val="267"/>
        </w:trPr>
        <w:tc>
          <w:tcPr>
            <w:tcW w:w="5529" w:type="dxa"/>
            <w:vAlign w:val="center"/>
          </w:tcPr>
          <w:p w:rsidR="005C121F" w:rsidRPr="00AD719F" w:rsidRDefault="005C121F" w:rsidP="00EF393F">
            <w:r w:rsidRPr="00AD719F">
              <w:t>Департамент андеррайтинга</w:t>
            </w:r>
          </w:p>
        </w:tc>
        <w:tc>
          <w:tcPr>
            <w:tcW w:w="4677" w:type="dxa"/>
            <w:vAlign w:val="center"/>
          </w:tcPr>
          <w:p w:rsidR="005C121F" w:rsidRPr="00AD719F" w:rsidRDefault="005C121F" w:rsidP="001F01C6">
            <w:r w:rsidRPr="00EF393F">
              <w:t>ДА</w:t>
            </w:r>
          </w:p>
        </w:tc>
      </w:tr>
      <w:tr w:rsidR="005C121F" w:rsidRPr="00AD719F" w:rsidTr="00AF7EC1">
        <w:trPr>
          <w:trHeight w:val="267"/>
        </w:trPr>
        <w:tc>
          <w:tcPr>
            <w:tcW w:w="5529" w:type="dxa"/>
            <w:vAlign w:val="center"/>
          </w:tcPr>
          <w:p w:rsidR="005C121F" w:rsidRDefault="005C121F" w:rsidP="00EF393F">
            <w:r>
              <w:t>Департамент страховых выплат</w:t>
            </w:r>
          </w:p>
        </w:tc>
        <w:tc>
          <w:tcPr>
            <w:tcW w:w="4677" w:type="dxa"/>
            <w:vAlign w:val="center"/>
          </w:tcPr>
          <w:p w:rsidR="005C121F" w:rsidRDefault="005C121F" w:rsidP="001F01C6">
            <w:r>
              <w:t>ДСВ</w:t>
            </w:r>
          </w:p>
        </w:tc>
      </w:tr>
      <w:tr w:rsidR="005C121F" w:rsidRPr="00AD719F" w:rsidTr="00AF7EC1">
        <w:trPr>
          <w:trHeight w:val="267"/>
        </w:trPr>
        <w:tc>
          <w:tcPr>
            <w:tcW w:w="5529" w:type="dxa"/>
            <w:vAlign w:val="center"/>
          </w:tcPr>
          <w:p w:rsidR="005C121F" w:rsidRPr="00AD719F" w:rsidRDefault="005C121F" w:rsidP="00EC3FEE">
            <w:r>
              <w:t>Операционный департамент</w:t>
            </w:r>
          </w:p>
        </w:tc>
        <w:tc>
          <w:tcPr>
            <w:tcW w:w="4677" w:type="dxa"/>
            <w:vAlign w:val="center"/>
          </w:tcPr>
          <w:p w:rsidR="005C121F" w:rsidRPr="00AD719F" w:rsidRDefault="005C121F" w:rsidP="001F01C6">
            <w:r w:rsidRPr="00EF393F">
              <w:t>ОД</w:t>
            </w:r>
          </w:p>
        </w:tc>
      </w:tr>
      <w:tr w:rsidR="005C121F" w:rsidRPr="00AD719F" w:rsidTr="00AF7EC1">
        <w:trPr>
          <w:trHeight w:val="267"/>
        </w:trPr>
        <w:tc>
          <w:tcPr>
            <w:tcW w:w="5529" w:type="dxa"/>
            <w:vAlign w:val="center"/>
          </w:tcPr>
          <w:p w:rsidR="005C121F" w:rsidRPr="00AD719F" w:rsidRDefault="005C121F" w:rsidP="00EF393F">
            <w:r>
              <w:t>Управление электронных закупок</w:t>
            </w:r>
          </w:p>
        </w:tc>
        <w:tc>
          <w:tcPr>
            <w:tcW w:w="4677" w:type="dxa"/>
            <w:vAlign w:val="center"/>
          </w:tcPr>
          <w:p w:rsidR="005C121F" w:rsidRPr="00AD719F" w:rsidRDefault="005C121F" w:rsidP="001F01C6">
            <w:r w:rsidRPr="00EF393F">
              <w:t>УЭЗ</w:t>
            </w:r>
          </w:p>
        </w:tc>
      </w:tr>
      <w:tr w:rsidR="005C121F" w:rsidRPr="00AD719F" w:rsidTr="00AF7EC1">
        <w:trPr>
          <w:trHeight w:val="267"/>
        </w:trPr>
        <w:tc>
          <w:tcPr>
            <w:tcW w:w="5529" w:type="dxa"/>
            <w:vAlign w:val="center"/>
          </w:tcPr>
          <w:p w:rsidR="005C121F" w:rsidRDefault="005C121F" w:rsidP="00EF393F">
            <w:r>
              <w:t>Юридический департамент</w:t>
            </w:r>
          </w:p>
        </w:tc>
        <w:tc>
          <w:tcPr>
            <w:tcW w:w="4677" w:type="dxa"/>
            <w:vAlign w:val="center"/>
          </w:tcPr>
          <w:p w:rsidR="005C121F" w:rsidRPr="00EF393F" w:rsidRDefault="005C121F" w:rsidP="001F01C6">
            <w:r>
              <w:t>ЮД</w:t>
            </w:r>
          </w:p>
        </w:tc>
      </w:tr>
    </w:tbl>
    <w:p w:rsidR="00E608B0" w:rsidRPr="00E608B0" w:rsidRDefault="00E608B0" w:rsidP="00E608B0">
      <w:pPr>
        <w:pStyle w:val="af6"/>
        <w:tabs>
          <w:tab w:val="left" w:pos="851"/>
        </w:tabs>
        <w:spacing w:after="0" w:line="240" w:lineRule="auto"/>
        <w:ind w:left="1134"/>
        <w:rPr>
          <w:b/>
        </w:rPr>
      </w:pPr>
    </w:p>
    <w:p w:rsidR="00B11A7F" w:rsidRDefault="00B11A7F" w:rsidP="00E608B0">
      <w:pPr>
        <w:pStyle w:val="af6"/>
        <w:numPr>
          <w:ilvl w:val="0"/>
          <w:numId w:val="1"/>
        </w:numPr>
        <w:tabs>
          <w:tab w:val="left" w:pos="851"/>
        </w:tabs>
        <w:spacing w:after="0" w:line="240" w:lineRule="auto"/>
        <w:ind w:left="0" w:firstLine="567"/>
        <w:rPr>
          <w:rFonts w:ascii="Times New Roman" w:hAnsi="Times New Roman"/>
          <w:b/>
          <w:sz w:val="24"/>
          <w:szCs w:val="24"/>
        </w:rPr>
        <w:sectPr w:rsidR="00B11A7F" w:rsidSect="005A0E8B">
          <w:headerReference w:type="default" r:id="rId21"/>
          <w:pgSz w:w="11906" w:h="16838"/>
          <w:pgMar w:top="1134" w:right="566" w:bottom="539" w:left="1134" w:header="426" w:footer="708" w:gutter="0"/>
          <w:cols w:space="708"/>
          <w:docGrid w:linePitch="360"/>
        </w:sectPr>
      </w:pPr>
    </w:p>
    <w:p w:rsidR="00911BA5" w:rsidRDefault="005F12D6" w:rsidP="00773539">
      <w:pPr>
        <w:pStyle w:val="af6"/>
        <w:numPr>
          <w:ilvl w:val="0"/>
          <w:numId w:val="1"/>
        </w:numPr>
        <w:tabs>
          <w:tab w:val="left" w:pos="851"/>
        </w:tabs>
        <w:spacing w:after="0" w:line="240" w:lineRule="auto"/>
        <w:ind w:left="0" w:firstLine="567"/>
      </w:pPr>
      <w:r w:rsidRPr="00B11A7F">
        <w:rPr>
          <w:rFonts w:ascii="Times New Roman" w:hAnsi="Times New Roman"/>
          <w:b/>
          <w:sz w:val="24"/>
          <w:szCs w:val="24"/>
        </w:rPr>
        <w:lastRenderedPageBreak/>
        <w:t>Блок</w:t>
      </w:r>
      <w:r w:rsidR="00F52897" w:rsidRPr="00B11A7F">
        <w:rPr>
          <w:rFonts w:ascii="Times New Roman" w:hAnsi="Times New Roman"/>
          <w:b/>
          <w:sz w:val="24"/>
          <w:szCs w:val="24"/>
        </w:rPr>
        <w:t>-</w:t>
      </w:r>
      <w:r w:rsidRPr="00B11A7F">
        <w:rPr>
          <w:rFonts w:ascii="Times New Roman" w:hAnsi="Times New Roman"/>
          <w:b/>
          <w:sz w:val="24"/>
          <w:szCs w:val="24"/>
        </w:rPr>
        <w:t>схема процесса:</w:t>
      </w:r>
    </w:p>
    <w:p w:rsidR="00B11A7F" w:rsidRDefault="00B11A7F" w:rsidP="00B11A7F">
      <w:pPr>
        <w:tabs>
          <w:tab w:val="left" w:pos="851"/>
        </w:tabs>
        <w:ind w:left="567"/>
        <w:jc w:val="center"/>
        <w:rPr>
          <w:b/>
        </w:rPr>
      </w:pPr>
    </w:p>
    <w:p w:rsidR="00C84073" w:rsidRDefault="005C121F" w:rsidP="00C84073">
      <w:pPr>
        <w:tabs>
          <w:tab w:val="left" w:pos="851"/>
        </w:tabs>
        <w:ind w:left="567"/>
        <w:jc w:val="center"/>
        <w:sectPr w:rsidR="00C84073" w:rsidSect="005A0E8B">
          <w:headerReference w:type="default" r:id="rId22"/>
          <w:pgSz w:w="11906" w:h="16838"/>
          <w:pgMar w:top="1134" w:right="566" w:bottom="539" w:left="1134" w:header="426" w:footer="708" w:gutter="0"/>
          <w:cols w:space="708"/>
          <w:docGrid w:linePitch="360"/>
        </w:sectPr>
      </w:pPr>
      <w:r>
        <w:object w:dxaOrig="9227" w:dyaOrig="11829">
          <v:shape id="_x0000_i1027" type="#_x0000_t75" style="width:461.5pt;height:592pt" o:ole="">
            <v:imagedata r:id="rId23" o:title=""/>
          </v:shape>
          <o:OLEObject Type="Embed" ProgID="Visio.Drawing.11" ShapeID="_x0000_i1027" DrawAspect="Content" ObjectID="_1754982358" r:id="rId24"/>
        </w:object>
      </w:r>
    </w:p>
    <w:p w:rsidR="005F12D6" w:rsidRPr="00AD719F" w:rsidRDefault="005F12D6" w:rsidP="00773539">
      <w:pPr>
        <w:pStyle w:val="af6"/>
        <w:numPr>
          <w:ilvl w:val="0"/>
          <w:numId w:val="1"/>
        </w:numPr>
        <w:tabs>
          <w:tab w:val="left" w:pos="851"/>
        </w:tabs>
        <w:spacing w:after="0" w:line="240" w:lineRule="auto"/>
        <w:ind w:left="0" w:firstLine="567"/>
        <w:rPr>
          <w:rFonts w:ascii="Times New Roman" w:hAnsi="Times New Roman"/>
          <w:b/>
          <w:sz w:val="24"/>
          <w:szCs w:val="24"/>
        </w:rPr>
      </w:pPr>
      <w:r w:rsidRPr="00AD719F">
        <w:rPr>
          <w:rFonts w:ascii="Times New Roman" w:hAnsi="Times New Roman"/>
          <w:b/>
          <w:sz w:val="24"/>
          <w:szCs w:val="24"/>
        </w:rPr>
        <w:lastRenderedPageBreak/>
        <w:t>Пошаговое описание работ:</w:t>
      </w:r>
    </w:p>
    <w:p w:rsidR="005F12D6" w:rsidRPr="00AD719F" w:rsidRDefault="005F12D6" w:rsidP="00BB409D">
      <w:pPr>
        <w:numPr>
          <w:ilvl w:val="0"/>
          <w:numId w:val="4"/>
        </w:numPr>
        <w:spacing w:line="276" w:lineRule="auto"/>
        <w:ind w:left="0" w:firstLine="567"/>
        <w:jc w:val="both"/>
        <w:rPr>
          <w:b/>
        </w:rPr>
      </w:pPr>
      <w:r w:rsidRPr="00AD719F">
        <w:rPr>
          <w:b/>
        </w:rPr>
        <w:t>«</w:t>
      </w:r>
      <w:r w:rsidR="00A64E12">
        <w:rPr>
          <w:b/>
        </w:rPr>
        <w:t>Обзор объявлений</w:t>
      </w:r>
      <w:r w:rsidRPr="00AD719F">
        <w:rPr>
          <w:b/>
        </w:rPr>
        <w:t>»</w:t>
      </w:r>
    </w:p>
    <w:p w:rsidR="00967743" w:rsidRDefault="00573D29" w:rsidP="00573D29">
      <w:pPr>
        <w:ind w:firstLine="567"/>
        <w:jc w:val="both"/>
      </w:pPr>
      <w:r w:rsidRPr="00573D29">
        <w:t xml:space="preserve">Объявленные закупки на СЭЗ доступны к просмотру всем работникам </w:t>
      </w:r>
      <w:r>
        <w:t>Общества.</w:t>
      </w:r>
    </w:p>
    <w:p w:rsidR="000D1102" w:rsidRDefault="000D1102" w:rsidP="00573D29">
      <w:pPr>
        <w:ind w:firstLine="567"/>
        <w:jc w:val="both"/>
      </w:pPr>
      <w:r>
        <w:t xml:space="preserve">Менеджер </w:t>
      </w:r>
      <w:r w:rsidR="007C2412">
        <w:t xml:space="preserve">на ежедневной основе проводит </w:t>
      </w:r>
      <w:r w:rsidRPr="000D1102">
        <w:t xml:space="preserve">обзор объявлений о закупках, размещенных </w:t>
      </w:r>
      <w:r w:rsidR="00695473">
        <w:t>на</w:t>
      </w:r>
      <w:r w:rsidRPr="000D1102">
        <w:t xml:space="preserve"> СЭЗ</w:t>
      </w:r>
      <w:r w:rsidR="00F21869">
        <w:t>.</w:t>
      </w:r>
    </w:p>
    <w:p w:rsidR="002006F8" w:rsidRDefault="00573D29" w:rsidP="002006F8">
      <w:pPr>
        <w:ind w:firstLine="567"/>
        <w:jc w:val="both"/>
        <w:rPr>
          <w:i/>
        </w:rPr>
      </w:pPr>
      <w:r w:rsidRPr="00573D29">
        <w:rPr>
          <w:i/>
        </w:rPr>
        <w:t xml:space="preserve">Если </w:t>
      </w:r>
      <w:r w:rsidR="002006F8" w:rsidRPr="002006F8">
        <w:rPr>
          <w:i/>
        </w:rPr>
        <w:t>закупка</w:t>
      </w:r>
      <w:r w:rsidR="002006F8">
        <w:rPr>
          <w:i/>
        </w:rPr>
        <w:t xml:space="preserve"> проводится </w:t>
      </w:r>
      <w:r w:rsidR="002006F8" w:rsidRPr="002006F8">
        <w:rPr>
          <w:i/>
        </w:rPr>
        <w:t xml:space="preserve">путем </w:t>
      </w:r>
      <w:r w:rsidR="00300B10">
        <w:rPr>
          <w:i/>
        </w:rPr>
        <w:t>конкурса или закупа из одного источника</w:t>
      </w:r>
      <w:r w:rsidR="002006F8">
        <w:rPr>
          <w:i/>
        </w:rPr>
        <w:t>, то менеджер</w:t>
      </w:r>
      <w:r w:rsidR="00A26349">
        <w:rPr>
          <w:i/>
        </w:rPr>
        <w:t xml:space="preserve"> или </w:t>
      </w:r>
      <w:r w:rsidR="002006F8">
        <w:rPr>
          <w:i/>
        </w:rPr>
        <w:t xml:space="preserve">менеджер мидл-офиса </w:t>
      </w:r>
      <w:r w:rsidR="00300B10">
        <w:rPr>
          <w:i/>
        </w:rPr>
        <w:t>следу</w:t>
      </w:r>
      <w:r w:rsidR="000D1238">
        <w:rPr>
          <w:i/>
        </w:rPr>
        <w:t>е</w:t>
      </w:r>
      <w:r w:rsidR="00300B10">
        <w:rPr>
          <w:i/>
        </w:rPr>
        <w:t xml:space="preserve">т </w:t>
      </w:r>
      <w:r w:rsidR="00195189">
        <w:rPr>
          <w:i/>
        </w:rPr>
        <w:t xml:space="preserve">действию, указанному в </w:t>
      </w:r>
      <w:r w:rsidR="00A25B24">
        <w:rPr>
          <w:i/>
        </w:rPr>
        <w:t>шаг</w:t>
      </w:r>
      <w:r w:rsidR="00195189">
        <w:rPr>
          <w:i/>
        </w:rPr>
        <w:t>е</w:t>
      </w:r>
      <w:r w:rsidR="00300B10">
        <w:rPr>
          <w:i/>
        </w:rPr>
        <w:t xml:space="preserve"> 2</w:t>
      </w:r>
      <w:r w:rsidR="002006F8">
        <w:rPr>
          <w:i/>
        </w:rPr>
        <w:t>.</w:t>
      </w:r>
    </w:p>
    <w:p w:rsidR="002006F8" w:rsidRPr="00E22735" w:rsidRDefault="002006F8" w:rsidP="002006F8">
      <w:pPr>
        <w:ind w:firstLine="567"/>
        <w:jc w:val="both"/>
        <w:rPr>
          <w:i/>
        </w:rPr>
      </w:pPr>
      <w:r w:rsidRPr="00E22735">
        <w:rPr>
          <w:i/>
        </w:rPr>
        <w:t>При отказе от участия</w:t>
      </w:r>
      <w:r w:rsidR="00D250C3">
        <w:rPr>
          <w:i/>
        </w:rPr>
        <w:t xml:space="preserve"> </w:t>
      </w:r>
      <w:r w:rsidR="00D250C3" w:rsidRPr="00D5247E">
        <w:rPr>
          <w:i/>
        </w:rPr>
        <w:t>в закупке</w:t>
      </w:r>
      <w:r w:rsidRPr="00E22735">
        <w:rPr>
          <w:i/>
        </w:rPr>
        <w:t>, менеджер продолжает мониторинг объявлений через СЭЗ.</w:t>
      </w:r>
    </w:p>
    <w:p w:rsidR="00452617" w:rsidRPr="00220706" w:rsidRDefault="00452617" w:rsidP="00EC67F4">
      <w:pPr>
        <w:ind w:firstLine="567"/>
        <w:jc w:val="both"/>
      </w:pPr>
    </w:p>
    <w:p w:rsidR="002006F8" w:rsidRPr="00AD719F" w:rsidRDefault="002006F8" w:rsidP="00BB409D">
      <w:pPr>
        <w:numPr>
          <w:ilvl w:val="0"/>
          <w:numId w:val="4"/>
        </w:numPr>
        <w:spacing w:line="276" w:lineRule="auto"/>
        <w:ind w:left="0" w:firstLine="567"/>
        <w:jc w:val="both"/>
        <w:rPr>
          <w:b/>
        </w:rPr>
      </w:pPr>
      <w:r w:rsidRPr="00AD719F">
        <w:rPr>
          <w:b/>
        </w:rPr>
        <w:t>«</w:t>
      </w:r>
      <w:r>
        <w:rPr>
          <w:b/>
        </w:rPr>
        <w:t>Подача заявки в ДА</w:t>
      </w:r>
      <w:r w:rsidRPr="00AD719F">
        <w:rPr>
          <w:b/>
        </w:rPr>
        <w:t>»</w:t>
      </w:r>
    </w:p>
    <w:p w:rsidR="000D1238" w:rsidRDefault="002006F8" w:rsidP="009C4091">
      <w:pPr>
        <w:ind w:firstLine="567"/>
        <w:jc w:val="both"/>
      </w:pPr>
      <w:r w:rsidRPr="002006F8">
        <w:t>Менеджер</w:t>
      </w:r>
      <w:r w:rsidR="00A26349">
        <w:t xml:space="preserve"> </w:t>
      </w:r>
      <w:r w:rsidR="00A26349" w:rsidRPr="00A26349">
        <w:t>или</w:t>
      </w:r>
      <w:r w:rsidR="00A26349">
        <w:rPr>
          <w:i/>
        </w:rPr>
        <w:t xml:space="preserve"> </w:t>
      </w:r>
      <w:r w:rsidRPr="002006F8">
        <w:t>менеджер мидл-офиса</w:t>
      </w:r>
      <w:r>
        <w:rPr>
          <w:i/>
        </w:rPr>
        <w:t xml:space="preserve"> </w:t>
      </w:r>
      <w:r w:rsidR="00EC67F4" w:rsidRPr="00AD719F">
        <w:t xml:space="preserve">формирует </w:t>
      </w:r>
      <w:r w:rsidR="000D1238">
        <w:t xml:space="preserve">в </w:t>
      </w:r>
      <w:r w:rsidR="000D1238" w:rsidRPr="00AD719F">
        <w:t xml:space="preserve">КИАС </w:t>
      </w:r>
      <w:r w:rsidRPr="00AD719F">
        <w:t>ПК</w:t>
      </w:r>
      <w:r>
        <w:t xml:space="preserve"> или ГЗ</w:t>
      </w:r>
      <w:r w:rsidRPr="00AD719F">
        <w:t xml:space="preserve"> </w:t>
      </w:r>
      <w:r w:rsidR="00EC67F4" w:rsidRPr="00AD719F">
        <w:t xml:space="preserve">с внесением </w:t>
      </w:r>
      <w:r w:rsidRPr="00AD719F">
        <w:t>условий страхования</w:t>
      </w:r>
      <w:r w:rsidR="005E0F59" w:rsidRPr="00AD719F">
        <w:t>,</w:t>
      </w:r>
      <w:r w:rsidR="00EC67F4" w:rsidRPr="00AD719F">
        <w:t xml:space="preserve"> заявленных </w:t>
      </w:r>
      <w:r>
        <w:t>организатором закупки</w:t>
      </w:r>
      <w:r w:rsidR="002D0B99">
        <w:t xml:space="preserve"> и приложением</w:t>
      </w:r>
      <w:r w:rsidR="009C4091">
        <w:t xml:space="preserve"> тендерной документации</w:t>
      </w:r>
      <w:r w:rsidR="00EC67F4" w:rsidRPr="00AD719F">
        <w:t>.</w:t>
      </w:r>
      <w:r w:rsidR="00A84CA0">
        <w:t xml:space="preserve"> </w:t>
      </w:r>
      <w:r w:rsidR="002D0B99">
        <w:t xml:space="preserve">Далее, подает заявку </w:t>
      </w:r>
      <w:r w:rsidR="002D0B99" w:rsidRPr="00AD719F">
        <w:t>в ЦО</w:t>
      </w:r>
      <w:r w:rsidR="002D0B99">
        <w:t xml:space="preserve"> ДА</w:t>
      </w:r>
      <w:r w:rsidR="002D0B99" w:rsidRPr="00AD719F">
        <w:t xml:space="preserve"> </w:t>
      </w:r>
      <w:r w:rsidR="009D4BAD">
        <w:t xml:space="preserve">«Тендер.Заявка на андеррайтинг» </w:t>
      </w:r>
      <w:r w:rsidR="002D0B99">
        <w:t xml:space="preserve">для получения решения по </w:t>
      </w:r>
      <w:r w:rsidR="002D0B99" w:rsidRPr="00AD719F">
        <w:t>ПК</w:t>
      </w:r>
      <w:r w:rsidR="002D0B99">
        <w:t xml:space="preserve"> или ГЗ</w:t>
      </w:r>
      <w:r w:rsidR="000D1238">
        <w:t>.</w:t>
      </w:r>
    </w:p>
    <w:p w:rsidR="009C4091" w:rsidRPr="000D1238" w:rsidRDefault="009C4091" w:rsidP="009C4091">
      <w:pPr>
        <w:ind w:firstLine="567"/>
        <w:jc w:val="both"/>
        <w:rPr>
          <w:i/>
        </w:rPr>
      </w:pPr>
      <w:r w:rsidRPr="000D1238">
        <w:rPr>
          <w:i/>
        </w:rPr>
        <w:t>При формировании ПК или ГЗ заполнение всех строк обязательно.</w:t>
      </w:r>
    </w:p>
    <w:p w:rsidR="009C4091" w:rsidRPr="00AD719F" w:rsidRDefault="009C4091" w:rsidP="009C4091">
      <w:pPr>
        <w:ind w:firstLine="567"/>
        <w:jc w:val="both"/>
      </w:pPr>
    </w:p>
    <w:p w:rsidR="009C4091" w:rsidRPr="00AD719F" w:rsidRDefault="009C4091" w:rsidP="00BB409D">
      <w:pPr>
        <w:numPr>
          <w:ilvl w:val="0"/>
          <w:numId w:val="4"/>
        </w:numPr>
        <w:spacing w:line="276" w:lineRule="auto"/>
        <w:ind w:left="0" w:firstLine="567"/>
        <w:jc w:val="both"/>
        <w:rPr>
          <w:b/>
        </w:rPr>
      </w:pPr>
      <w:r w:rsidRPr="00AD719F">
        <w:rPr>
          <w:b/>
        </w:rPr>
        <w:t>«</w:t>
      </w:r>
      <w:r w:rsidR="009C32A1">
        <w:rPr>
          <w:b/>
        </w:rPr>
        <w:t>Принятие решения по риску</w:t>
      </w:r>
      <w:r w:rsidRPr="00AD719F">
        <w:rPr>
          <w:b/>
        </w:rPr>
        <w:t>»</w:t>
      </w:r>
    </w:p>
    <w:p w:rsidR="00A84CA0" w:rsidRDefault="009C32A1" w:rsidP="009C32A1">
      <w:pPr>
        <w:ind w:firstLine="567"/>
        <w:jc w:val="both"/>
      </w:pPr>
      <w:r w:rsidRPr="00AD719F">
        <w:t>При рассмотрении ПК или</w:t>
      </w:r>
      <w:r w:rsidRPr="00AD719F">
        <w:rPr>
          <w:i/>
        </w:rPr>
        <w:t xml:space="preserve"> </w:t>
      </w:r>
      <w:r w:rsidRPr="00AD719F">
        <w:t>ГЗ, работник</w:t>
      </w:r>
      <w:r w:rsidR="00A84CA0">
        <w:t>и</w:t>
      </w:r>
      <w:r w:rsidRPr="00AD719F">
        <w:t xml:space="preserve"> ДА анализиру</w:t>
      </w:r>
      <w:r w:rsidR="00E22E23">
        <w:t>ю</w:t>
      </w:r>
      <w:r w:rsidRPr="00AD719F">
        <w:t>т полноту заполнения</w:t>
      </w:r>
      <w:r w:rsidR="00A84CA0">
        <w:t xml:space="preserve"> представленных данных и</w:t>
      </w:r>
      <w:r w:rsidRPr="00AD719F">
        <w:t xml:space="preserve"> наличие документов, необходимых для адекватной оценки рисков.</w:t>
      </w:r>
      <w:r>
        <w:t xml:space="preserve"> </w:t>
      </w:r>
    </w:p>
    <w:p w:rsidR="005C121F" w:rsidRDefault="00A84CA0" w:rsidP="009C32A1">
      <w:pPr>
        <w:ind w:firstLine="567"/>
        <w:jc w:val="both"/>
      </w:pPr>
      <w:r>
        <w:t>В целом</w:t>
      </w:r>
      <w:r w:rsidR="009C32A1">
        <w:t xml:space="preserve"> </w:t>
      </w:r>
      <w:r w:rsidR="009C32A1" w:rsidRPr="00AD719F">
        <w:t>работник</w:t>
      </w:r>
      <w:r w:rsidR="009C32A1">
        <w:t>и</w:t>
      </w:r>
      <w:r w:rsidR="009C32A1" w:rsidRPr="00AD719F">
        <w:t xml:space="preserve"> ДА </w:t>
      </w:r>
      <w:r w:rsidR="009C32A1">
        <w:t xml:space="preserve">обеспечивают оценку риска </w:t>
      </w:r>
      <w:r w:rsidR="00434DF8">
        <w:t xml:space="preserve">с применением ППК </w:t>
      </w:r>
      <w:r w:rsidR="009C32A1">
        <w:t xml:space="preserve">и организуют принятие решения по риску согласно </w:t>
      </w:r>
      <w:r w:rsidR="005C121F">
        <w:t xml:space="preserve">порядка, установленного </w:t>
      </w:r>
      <w:r w:rsidR="009C32A1">
        <w:t>внутренн</w:t>
      </w:r>
      <w:r w:rsidR="005C121F">
        <w:t>им</w:t>
      </w:r>
      <w:r w:rsidR="009C32A1">
        <w:t xml:space="preserve"> нормативн</w:t>
      </w:r>
      <w:r w:rsidR="005C121F">
        <w:t>ым</w:t>
      </w:r>
      <w:r w:rsidR="009C32A1">
        <w:t xml:space="preserve"> документ</w:t>
      </w:r>
      <w:r w:rsidR="005C121F">
        <w:t>ом</w:t>
      </w:r>
      <w:r w:rsidR="009C32A1">
        <w:t xml:space="preserve"> </w:t>
      </w:r>
      <w:hyperlink r:id="rId25" w:history="1">
        <w:r w:rsidR="009C32A1" w:rsidRPr="009C32A1">
          <w:rPr>
            <w:rStyle w:val="af"/>
          </w:rPr>
          <w:t>БП-03 Регламент бизнес-процесса Андеррайтинг</w:t>
        </w:r>
      </w:hyperlink>
      <w:r w:rsidR="005C121F">
        <w:t>.</w:t>
      </w:r>
    </w:p>
    <w:p w:rsidR="009C32A1" w:rsidRPr="00AD719F" w:rsidRDefault="00387C75" w:rsidP="009C32A1">
      <w:pPr>
        <w:ind w:firstLine="567"/>
        <w:jc w:val="both"/>
      </w:pPr>
      <w:r>
        <w:rPr>
          <w:color w:val="000000"/>
        </w:rPr>
        <w:t xml:space="preserve">При необходимости </w:t>
      </w:r>
      <w:r w:rsidRPr="00AD719F">
        <w:t>работник</w:t>
      </w:r>
      <w:r>
        <w:t>и</w:t>
      </w:r>
      <w:r w:rsidRPr="00AD719F">
        <w:t xml:space="preserve"> ДА </w:t>
      </w:r>
      <w:r w:rsidR="005C121F">
        <w:rPr>
          <w:color w:val="000000"/>
        </w:rPr>
        <w:t>рассматривают</w:t>
      </w:r>
      <w:r>
        <w:rPr>
          <w:color w:val="000000"/>
        </w:rPr>
        <w:t xml:space="preserve"> проект </w:t>
      </w:r>
      <w:r w:rsidRPr="00D874D1">
        <w:rPr>
          <w:color w:val="000000"/>
        </w:rPr>
        <w:t>договор</w:t>
      </w:r>
      <w:r>
        <w:rPr>
          <w:color w:val="000000"/>
        </w:rPr>
        <w:t>а</w:t>
      </w:r>
      <w:r w:rsidRPr="00D874D1">
        <w:rPr>
          <w:color w:val="000000"/>
        </w:rPr>
        <w:t xml:space="preserve"> страхования</w:t>
      </w:r>
      <w:r>
        <w:rPr>
          <w:color w:val="000000"/>
        </w:rPr>
        <w:t xml:space="preserve"> на основе условий договора закупа</w:t>
      </w:r>
      <w:r w:rsidR="00E22E23">
        <w:rPr>
          <w:color w:val="000000"/>
        </w:rPr>
        <w:t xml:space="preserve"> </w:t>
      </w:r>
      <w:r w:rsidR="005C121F">
        <w:rPr>
          <w:color w:val="000000"/>
        </w:rPr>
        <w:t>также</w:t>
      </w:r>
      <w:r w:rsidR="00E22E23">
        <w:rPr>
          <w:color w:val="000000"/>
        </w:rPr>
        <w:t xml:space="preserve"> согласно требований </w:t>
      </w:r>
      <w:r w:rsidR="00E22E23">
        <w:t xml:space="preserve">внутреннего нормативного документа </w:t>
      </w:r>
      <w:hyperlink r:id="rId26" w:history="1">
        <w:r w:rsidR="00E22E23" w:rsidRPr="009C32A1">
          <w:rPr>
            <w:rStyle w:val="af"/>
          </w:rPr>
          <w:t>БП-03 Регламент бизнес-процесса Андеррайтинг</w:t>
        </w:r>
      </w:hyperlink>
      <w:r>
        <w:rPr>
          <w:color w:val="000000"/>
        </w:rPr>
        <w:t>.</w:t>
      </w:r>
    </w:p>
    <w:p w:rsidR="00A84CA0" w:rsidRPr="00A84CA0" w:rsidRDefault="00A84CA0" w:rsidP="00A84CA0">
      <w:pPr>
        <w:ind w:firstLine="567"/>
        <w:jc w:val="both"/>
        <w:rPr>
          <w:i/>
        </w:rPr>
      </w:pPr>
      <w:r w:rsidRPr="00A84CA0">
        <w:rPr>
          <w:i/>
        </w:rPr>
        <w:t>В сл</w:t>
      </w:r>
      <w:r w:rsidR="005C121F">
        <w:rPr>
          <w:i/>
        </w:rPr>
        <w:t xml:space="preserve">учае получения </w:t>
      </w:r>
      <w:r w:rsidR="005C121F" w:rsidRPr="00B7451F">
        <w:rPr>
          <w:i/>
        </w:rPr>
        <w:t xml:space="preserve">отказа по риску, </w:t>
      </w:r>
      <w:r w:rsidR="00A26349" w:rsidRPr="00B7451F">
        <w:rPr>
          <w:i/>
        </w:rPr>
        <w:t xml:space="preserve">менеджеру или </w:t>
      </w:r>
      <w:r w:rsidRPr="00B7451F">
        <w:rPr>
          <w:i/>
        </w:rPr>
        <w:t>менеджер</w:t>
      </w:r>
      <w:r w:rsidR="00A7778F" w:rsidRPr="00B7451F">
        <w:rPr>
          <w:i/>
        </w:rPr>
        <w:t>у</w:t>
      </w:r>
      <w:r w:rsidRPr="00B7451F">
        <w:rPr>
          <w:i/>
        </w:rPr>
        <w:t xml:space="preserve"> мидл-офиса</w:t>
      </w:r>
      <w:r w:rsidR="00A7778F" w:rsidRPr="00B7451F">
        <w:rPr>
          <w:i/>
        </w:rPr>
        <w:t xml:space="preserve"> направляется автоматическое уведомление. После чего менеджер</w:t>
      </w:r>
      <w:r w:rsidR="00A26349" w:rsidRPr="00B7451F">
        <w:rPr>
          <w:i/>
        </w:rPr>
        <w:t xml:space="preserve"> </w:t>
      </w:r>
      <w:r w:rsidR="00A26349">
        <w:rPr>
          <w:i/>
        </w:rPr>
        <w:t xml:space="preserve">или </w:t>
      </w:r>
      <w:r w:rsidR="00A7778F" w:rsidRPr="00A84CA0">
        <w:rPr>
          <w:i/>
        </w:rPr>
        <w:t>менеджер мидл-офиса</w:t>
      </w:r>
      <w:r w:rsidR="00A7778F">
        <w:rPr>
          <w:i/>
        </w:rPr>
        <w:t xml:space="preserve"> </w:t>
      </w:r>
      <w:r w:rsidRPr="00A84CA0">
        <w:rPr>
          <w:i/>
        </w:rPr>
        <w:t>продолжает мониторинг объявлений через СЭЗ</w:t>
      </w:r>
      <w:r w:rsidR="00A7778F">
        <w:rPr>
          <w:i/>
        </w:rPr>
        <w:t xml:space="preserve"> согласно шагу 1</w:t>
      </w:r>
      <w:r w:rsidRPr="00A84CA0">
        <w:rPr>
          <w:i/>
        </w:rPr>
        <w:t>.</w:t>
      </w:r>
    </w:p>
    <w:p w:rsidR="00A84CA0" w:rsidRDefault="00A84CA0" w:rsidP="00EC67F4">
      <w:pPr>
        <w:ind w:firstLine="567"/>
        <w:jc w:val="both"/>
        <w:rPr>
          <w:i/>
        </w:rPr>
      </w:pPr>
      <w:r w:rsidRPr="00A84CA0">
        <w:rPr>
          <w:i/>
        </w:rPr>
        <w:t xml:space="preserve">При принятии риска на страхование </w:t>
      </w:r>
      <w:r w:rsidR="00B7451F">
        <w:rPr>
          <w:i/>
        </w:rPr>
        <w:t xml:space="preserve">работникам УЭЗ ОД </w:t>
      </w:r>
      <w:r w:rsidR="00B7451F" w:rsidRPr="00B7451F">
        <w:rPr>
          <w:i/>
        </w:rPr>
        <w:t>направляется автоматическое уведомление</w:t>
      </w:r>
      <w:r w:rsidR="00B7451F">
        <w:rPr>
          <w:i/>
        </w:rPr>
        <w:t xml:space="preserve">, параллельно </w:t>
      </w:r>
      <w:r>
        <w:rPr>
          <w:i/>
        </w:rPr>
        <w:t>менеджер</w:t>
      </w:r>
      <w:r w:rsidR="00A26349">
        <w:rPr>
          <w:i/>
        </w:rPr>
        <w:t xml:space="preserve"> или </w:t>
      </w:r>
      <w:r>
        <w:rPr>
          <w:i/>
        </w:rPr>
        <w:t xml:space="preserve">менеджер мидл-офиса </w:t>
      </w:r>
      <w:r w:rsidR="005C121F">
        <w:rPr>
          <w:i/>
        </w:rPr>
        <w:t>переходит к</w:t>
      </w:r>
      <w:r>
        <w:rPr>
          <w:i/>
        </w:rPr>
        <w:t xml:space="preserve"> шагу 4.</w:t>
      </w:r>
    </w:p>
    <w:p w:rsidR="00B7451F" w:rsidRDefault="00B7451F" w:rsidP="00EC67F4">
      <w:pPr>
        <w:ind w:firstLine="567"/>
        <w:jc w:val="both"/>
        <w:rPr>
          <w:i/>
        </w:rPr>
      </w:pPr>
    </w:p>
    <w:p w:rsidR="00911BA5" w:rsidRPr="00434DF8" w:rsidRDefault="00911BA5" w:rsidP="00BB409D">
      <w:pPr>
        <w:numPr>
          <w:ilvl w:val="0"/>
          <w:numId w:val="4"/>
        </w:numPr>
        <w:spacing w:line="276" w:lineRule="auto"/>
        <w:ind w:left="0" w:firstLine="567"/>
        <w:jc w:val="both"/>
        <w:rPr>
          <w:b/>
        </w:rPr>
      </w:pPr>
      <w:r w:rsidRPr="00434DF8">
        <w:rPr>
          <w:b/>
        </w:rPr>
        <w:t>«</w:t>
      </w:r>
      <w:r w:rsidR="00434DF8" w:rsidRPr="00434DF8">
        <w:rPr>
          <w:b/>
        </w:rPr>
        <w:t>Формирование документов и отправка заявки в УЭЗ ОД</w:t>
      </w:r>
      <w:r w:rsidRPr="00434DF8">
        <w:rPr>
          <w:b/>
        </w:rPr>
        <w:t>»</w:t>
      </w:r>
    </w:p>
    <w:p w:rsidR="00D428FB" w:rsidRPr="00D428FB" w:rsidRDefault="005E4284" w:rsidP="00D428FB">
      <w:pPr>
        <w:ind w:firstLine="567"/>
        <w:jc w:val="both"/>
      </w:pPr>
      <w:r>
        <w:t>При</w:t>
      </w:r>
      <w:r w:rsidR="00D428FB">
        <w:t xml:space="preserve"> получени</w:t>
      </w:r>
      <w:r>
        <w:t>и</w:t>
      </w:r>
      <w:r w:rsidR="00D428FB">
        <w:t xml:space="preserve"> положительного решения по ПК или ГЗ, менеджер</w:t>
      </w:r>
      <w:r w:rsidR="00A26349">
        <w:t xml:space="preserve"> </w:t>
      </w:r>
      <w:r w:rsidR="00A26349" w:rsidRPr="00A26349">
        <w:t>или</w:t>
      </w:r>
      <w:r w:rsidR="00A26349">
        <w:rPr>
          <w:i/>
        </w:rPr>
        <w:t xml:space="preserve"> </w:t>
      </w:r>
      <w:r w:rsidR="00D428FB">
        <w:t xml:space="preserve">менеджер мидл-офиса </w:t>
      </w:r>
      <w:r w:rsidR="00D428FB" w:rsidRPr="00D428FB">
        <w:t>обрабат</w:t>
      </w:r>
      <w:r w:rsidR="00D428FB">
        <w:t>ывает конкурсную документацию и обеспечивает следующие действия:</w:t>
      </w:r>
    </w:p>
    <w:p w:rsidR="00D428FB" w:rsidRPr="00D428FB" w:rsidRDefault="00D428FB" w:rsidP="006A12BB">
      <w:pPr>
        <w:pStyle w:val="af6"/>
        <w:numPr>
          <w:ilvl w:val="0"/>
          <w:numId w:val="19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428FB">
        <w:rPr>
          <w:rFonts w:ascii="Times New Roman" w:hAnsi="Times New Roman"/>
          <w:sz w:val="24"/>
          <w:szCs w:val="24"/>
        </w:rPr>
        <w:t>заполн</w:t>
      </w:r>
      <w:r>
        <w:rPr>
          <w:rFonts w:ascii="Times New Roman" w:hAnsi="Times New Roman"/>
          <w:sz w:val="24"/>
          <w:szCs w:val="24"/>
        </w:rPr>
        <w:t>ение форм</w:t>
      </w:r>
      <w:r w:rsidRPr="00D428FB">
        <w:rPr>
          <w:rFonts w:ascii="Times New Roman" w:hAnsi="Times New Roman"/>
          <w:sz w:val="24"/>
          <w:szCs w:val="24"/>
        </w:rPr>
        <w:t xml:space="preserve"> приложений к конкурсной документации;</w:t>
      </w:r>
    </w:p>
    <w:p w:rsidR="00D428FB" w:rsidRDefault="00D428FB" w:rsidP="006A12BB">
      <w:pPr>
        <w:pStyle w:val="af6"/>
        <w:numPr>
          <w:ilvl w:val="0"/>
          <w:numId w:val="19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428FB">
        <w:rPr>
          <w:rFonts w:ascii="Times New Roman" w:hAnsi="Times New Roman"/>
          <w:sz w:val="24"/>
          <w:szCs w:val="24"/>
        </w:rPr>
        <w:t>подготов</w:t>
      </w:r>
      <w:r>
        <w:rPr>
          <w:rFonts w:ascii="Times New Roman" w:hAnsi="Times New Roman"/>
          <w:sz w:val="24"/>
          <w:szCs w:val="24"/>
        </w:rPr>
        <w:t>ка</w:t>
      </w:r>
      <w:r w:rsidRPr="00D428FB">
        <w:rPr>
          <w:rFonts w:ascii="Times New Roman" w:hAnsi="Times New Roman"/>
          <w:sz w:val="24"/>
          <w:szCs w:val="24"/>
        </w:rPr>
        <w:t xml:space="preserve"> коммерческо</w:t>
      </w:r>
      <w:r>
        <w:rPr>
          <w:rFonts w:ascii="Times New Roman" w:hAnsi="Times New Roman"/>
          <w:sz w:val="24"/>
          <w:szCs w:val="24"/>
        </w:rPr>
        <w:t>го</w:t>
      </w:r>
      <w:r w:rsidRPr="00D428FB">
        <w:rPr>
          <w:rFonts w:ascii="Times New Roman" w:hAnsi="Times New Roman"/>
          <w:sz w:val="24"/>
          <w:szCs w:val="24"/>
        </w:rPr>
        <w:t xml:space="preserve"> предложени</w:t>
      </w:r>
      <w:r>
        <w:rPr>
          <w:rFonts w:ascii="Times New Roman" w:hAnsi="Times New Roman"/>
          <w:sz w:val="24"/>
          <w:szCs w:val="24"/>
        </w:rPr>
        <w:t>я;</w:t>
      </w:r>
    </w:p>
    <w:p w:rsidR="00D428FB" w:rsidRPr="00D428FB" w:rsidRDefault="00D428FB" w:rsidP="006A12BB">
      <w:pPr>
        <w:pStyle w:val="af6"/>
        <w:numPr>
          <w:ilvl w:val="0"/>
          <w:numId w:val="19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428FB">
        <w:rPr>
          <w:rFonts w:ascii="Times New Roman" w:hAnsi="Times New Roman"/>
          <w:sz w:val="24"/>
          <w:szCs w:val="24"/>
        </w:rPr>
        <w:t>подписани</w:t>
      </w:r>
      <w:r>
        <w:rPr>
          <w:rFonts w:ascii="Times New Roman" w:hAnsi="Times New Roman"/>
          <w:sz w:val="24"/>
          <w:szCs w:val="24"/>
        </w:rPr>
        <w:t>е</w:t>
      </w:r>
      <w:r w:rsidRPr="00D428FB">
        <w:rPr>
          <w:rFonts w:ascii="Times New Roman" w:hAnsi="Times New Roman"/>
          <w:sz w:val="24"/>
          <w:szCs w:val="24"/>
        </w:rPr>
        <w:t xml:space="preserve"> коммерческо</w:t>
      </w:r>
      <w:r>
        <w:rPr>
          <w:rFonts w:ascii="Times New Roman" w:hAnsi="Times New Roman"/>
          <w:sz w:val="24"/>
          <w:szCs w:val="24"/>
        </w:rPr>
        <w:t>го</w:t>
      </w:r>
      <w:r w:rsidRPr="00D428FB">
        <w:rPr>
          <w:rFonts w:ascii="Times New Roman" w:hAnsi="Times New Roman"/>
          <w:sz w:val="24"/>
          <w:szCs w:val="24"/>
        </w:rPr>
        <w:t xml:space="preserve"> предложени</w:t>
      </w:r>
      <w:r>
        <w:rPr>
          <w:rFonts w:ascii="Times New Roman" w:hAnsi="Times New Roman"/>
          <w:sz w:val="24"/>
          <w:szCs w:val="24"/>
        </w:rPr>
        <w:t>я</w:t>
      </w:r>
      <w:r w:rsidRPr="00D428F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у </w:t>
      </w:r>
      <w:r w:rsidRPr="00D428FB">
        <w:rPr>
          <w:rFonts w:ascii="Times New Roman" w:hAnsi="Times New Roman"/>
          <w:sz w:val="24"/>
          <w:szCs w:val="24"/>
        </w:rPr>
        <w:t>руковод</w:t>
      </w:r>
      <w:r>
        <w:rPr>
          <w:rFonts w:ascii="Times New Roman" w:hAnsi="Times New Roman"/>
          <w:sz w:val="24"/>
          <w:szCs w:val="24"/>
        </w:rPr>
        <w:t>ителя, наделенного правом подписи по соответствующей доверенности</w:t>
      </w:r>
      <w:r w:rsidRPr="00D428FB">
        <w:rPr>
          <w:rFonts w:ascii="Times New Roman" w:hAnsi="Times New Roman"/>
          <w:sz w:val="24"/>
          <w:szCs w:val="24"/>
        </w:rPr>
        <w:t>;</w:t>
      </w:r>
    </w:p>
    <w:p w:rsidR="00D428FB" w:rsidRDefault="00D428FB" w:rsidP="006A12BB">
      <w:pPr>
        <w:pStyle w:val="af6"/>
        <w:numPr>
          <w:ilvl w:val="0"/>
          <w:numId w:val="19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428FB">
        <w:rPr>
          <w:rFonts w:ascii="Times New Roman" w:hAnsi="Times New Roman"/>
          <w:sz w:val="24"/>
          <w:szCs w:val="24"/>
        </w:rPr>
        <w:t>подготов</w:t>
      </w:r>
      <w:r>
        <w:rPr>
          <w:rFonts w:ascii="Times New Roman" w:hAnsi="Times New Roman"/>
          <w:sz w:val="24"/>
          <w:szCs w:val="24"/>
        </w:rPr>
        <w:t>ка</w:t>
      </w:r>
      <w:r w:rsidRPr="00D428FB">
        <w:rPr>
          <w:rFonts w:ascii="Times New Roman" w:hAnsi="Times New Roman"/>
          <w:sz w:val="24"/>
          <w:szCs w:val="24"/>
        </w:rPr>
        <w:t xml:space="preserve"> техническ</w:t>
      </w:r>
      <w:r>
        <w:rPr>
          <w:rFonts w:ascii="Times New Roman" w:hAnsi="Times New Roman"/>
          <w:sz w:val="24"/>
          <w:szCs w:val="24"/>
        </w:rPr>
        <w:t>ой спецификации;</w:t>
      </w:r>
    </w:p>
    <w:p w:rsidR="00D428FB" w:rsidRPr="00D428FB" w:rsidRDefault="00D428FB" w:rsidP="006A12BB">
      <w:pPr>
        <w:pStyle w:val="af6"/>
        <w:numPr>
          <w:ilvl w:val="0"/>
          <w:numId w:val="19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428FB">
        <w:rPr>
          <w:rFonts w:ascii="Times New Roman" w:hAnsi="Times New Roman"/>
          <w:sz w:val="24"/>
          <w:szCs w:val="24"/>
        </w:rPr>
        <w:t>подписани</w:t>
      </w:r>
      <w:r>
        <w:rPr>
          <w:rFonts w:ascii="Times New Roman" w:hAnsi="Times New Roman"/>
          <w:sz w:val="24"/>
          <w:szCs w:val="24"/>
        </w:rPr>
        <w:t>е</w:t>
      </w:r>
      <w:r w:rsidRPr="00D428FB">
        <w:rPr>
          <w:rFonts w:ascii="Times New Roman" w:hAnsi="Times New Roman"/>
          <w:sz w:val="24"/>
          <w:szCs w:val="24"/>
        </w:rPr>
        <w:t xml:space="preserve"> техническ</w:t>
      </w:r>
      <w:r>
        <w:rPr>
          <w:rFonts w:ascii="Times New Roman" w:hAnsi="Times New Roman"/>
          <w:sz w:val="24"/>
          <w:szCs w:val="24"/>
        </w:rPr>
        <w:t>ой спецификации</w:t>
      </w:r>
      <w:r w:rsidRPr="00D428F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у </w:t>
      </w:r>
      <w:r w:rsidRPr="00D428FB">
        <w:rPr>
          <w:rFonts w:ascii="Times New Roman" w:hAnsi="Times New Roman"/>
          <w:sz w:val="24"/>
          <w:szCs w:val="24"/>
        </w:rPr>
        <w:t>руковод</w:t>
      </w:r>
      <w:r>
        <w:rPr>
          <w:rFonts w:ascii="Times New Roman" w:hAnsi="Times New Roman"/>
          <w:sz w:val="24"/>
          <w:szCs w:val="24"/>
        </w:rPr>
        <w:t>ителя, наделенного правом подписи по соответствующей доверенности</w:t>
      </w:r>
      <w:r w:rsidRPr="00D428FB">
        <w:rPr>
          <w:rFonts w:ascii="Times New Roman" w:hAnsi="Times New Roman"/>
          <w:sz w:val="24"/>
          <w:szCs w:val="24"/>
        </w:rPr>
        <w:t xml:space="preserve"> (при наличии такого требования согласно документации </w:t>
      </w:r>
      <w:r>
        <w:rPr>
          <w:rFonts w:ascii="Times New Roman" w:hAnsi="Times New Roman"/>
          <w:sz w:val="24"/>
          <w:szCs w:val="24"/>
        </w:rPr>
        <w:t>организатора закупок</w:t>
      </w:r>
      <w:r w:rsidRPr="00D428FB">
        <w:rPr>
          <w:rFonts w:ascii="Times New Roman" w:hAnsi="Times New Roman"/>
          <w:sz w:val="24"/>
          <w:szCs w:val="24"/>
        </w:rPr>
        <w:t>);</w:t>
      </w:r>
    </w:p>
    <w:p w:rsidR="00D428FB" w:rsidRPr="00D428FB" w:rsidRDefault="00D428FB" w:rsidP="006A12BB">
      <w:pPr>
        <w:pStyle w:val="af6"/>
        <w:numPr>
          <w:ilvl w:val="0"/>
          <w:numId w:val="19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ормирование и отправка</w:t>
      </w:r>
      <w:r w:rsidRPr="00D428FB">
        <w:rPr>
          <w:rFonts w:ascii="Times New Roman" w:hAnsi="Times New Roman"/>
          <w:sz w:val="24"/>
          <w:szCs w:val="24"/>
        </w:rPr>
        <w:t xml:space="preserve"> Служебн</w:t>
      </w:r>
      <w:r>
        <w:rPr>
          <w:rFonts w:ascii="Times New Roman" w:hAnsi="Times New Roman"/>
          <w:sz w:val="24"/>
          <w:szCs w:val="24"/>
        </w:rPr>
        <w:t>ой</w:t>
      </w:r>
      <w:r w:rsidRPr="00D428FB">
        <w:rPr>
          <w:rFonts w:ascii="Times New Roman" w:hAnsi="Times New Roman"/>
          <w:sz w:val="24"/>
          <w:szCs w:val="24"/>
        </w:rPr>
        <w:t xml:space="preserve"> записк</w:t>
      </w:r>
      <w:r>
        <w:rPr>
          <w:rFonts w:ascii="Times New Roman" w:hAnsi="Times New Roman"/>
          <w:sz w:val="24"/>
          <w:szCs w:val="24"/>
        </w:rPr>
        <w:t>и</w:t>
      </w:r>
      <w:r w:rsidRPr="00D428FB">
        <w:rPr>
          <w:rFonts w:ascii="Times New Roman" w:hAnsi="Times New Roman"/>
          <w:sz w:val="24"/>
          <w:szCs w:val="24"/>
        </w:rPr>
        <w:t xml:space="preserve"> ответственн</w:t>
      </w:r>
      <w:r>
        <w:rPr>
          <w:rFonts w:ascii="Times New Roman" w:hAnsi="Times New Roman"/>
          <w:sz w:val="24"/>
          <w:szCs w:val="24"/>
        </w:rPr>
        <w:t>ым</w:t>
      </w:r>
      <w:r w:rsidRPr="00D428FB">
        <w:rPr>
          <w:rFonts w:ascii="Times New Roman" w:hAnsi="Times New Roman"/>
          <w:sz w:val="24"/>
          <w:szCs w:val="24"/>
        </w:rPr>
        <w:t xml:space="preserve"> подразделени</w:t>
      </w:r>
      <w:r>
        <w:rPr>
          <w:rFonts w:ascii="Times New Roman" w:hAnsi="Times New Roman"/>
          <w:sz w:val="24"/>
          <w:szCs w:val="24"/>
        </w:rPr>
        <w:t>ям</w:t>
      </w:r>
      <w:r w:rsidRPr="00D428FB">
        <w:rPr>
          <w:rFonts w:ascii="Times New Roman" w:hAnsi="Times New Roman"/>
          <w:sz w:val="24"/>
          <w:szCs w:val="24"/>
        </w:rPr>
        <w:t xml:space="preserve"> Общества по вопросам:</w:t>
      </w:r>
    </w:p>
    <w:p w:rsidR="00D428FB" w:rsidRPr="00D428FB" w:rsidRDefault="00D428FB" w:rsidP="006A12BB">
      <w:pPr>
        <w:pStyle w:val="af6"/>
        <w:numPr>
          <w:ilvl w:val="0"/>
          <w:numId w:val="12"/>
        </w:numPr>
        <w:tabs>
          <w:tab w:val="left" w:pos="1418"/>
        </w:tabs>
        <w:spacing w:after="0" w:line="240" w:lineRule="auto"/>
        <w:ind w:left="567" w:firstLine="426"/>
        <w:jc w:val="both"/>
        <w:rPr>
          <w:rFonts w:ascii="Times New Roman" w:hAnsi="Times New Roman"/>
          <w:sz w:val="24"/>
          <w:szCs w:val="24"/>
        </w:rPr>
      </w:pPr>
      <w:r w:rsidRPr="00D428FB">
        <w:rPr>
          <w:rFonts w:ascii="Times New Roman" w:hAnsi="Times New Roman"/>
          <w:sz w:val="24"/>
          <w:szCs w:val="24"/>
        </w:rPr>
        <w:t>нотариального засвидетельствования документов Общества;</w:t>
      </w:r>
    </w:p>
    <w:p w:rsidR="00D428FB" w:rsidRPr="00D428FB" w:rsidRDefault="00D428FB" w:rsidP="006A12BB">
      <w:pPr>
        <w:pStyle w:val="af6"/>
        <w:numPr>
          <w:ilvl w:val="0"/>
          <w:numId w:val="12"/>
        </w:numPr>
        <w:tabs>
          <w:tab w:val="left" w:pos="1418"/>
        </w:tabs>
        <w:spacing w:after="0" w:line="240" w:lineRule="auto"/>
        <w:ind w:left="567" w:firstLine="426"/>
        <w:jc w:val="both"/>
        <w:rPr>
          <w:rFonts w:ascii="Times New Roman" w:hAnsi="Times New Roman"/>
          <w:sz w:val="24"/>
          <w:szCs w:val="24"/>
        </w:rPr>
      </w:pPr>
      <w:r w:rsidRPr="00D428FB">
        <w:rPr>
          <w:rFonts w:ascii="Times New Roman" w:hAnsi="Times New Roman"/>
          <w:sz w:val="24"/>
          <w:szCs w:val="24"/>
        </w:rPr>
        <w:t>получения банков</w:t>
      </w:r>
      <w:r>
        <w:rPr>
          <w:rFonts w:ascii="Times New Roman" w:hAnsi="Times New Roman"/>
          <w:sz w:val="24"/>
          <w:szCs w:val="24"/>
        </w:rPr>
        <w:t>ских</w:t>
      </w:r>
      <w:r w:rsidRPr="00D428F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справок</w:t>
      </w:r>
      <w:r w:rsidRPr="00D428FB">
        <w:rPr>
          <w:rFonts w:ascii="Times New Roman" w:hAnsi="Times New Roman"/>
          <w:sz w:val="24"/>
          <w:szCs w:val="24"/>
        </w:rPr>
        <w:t>;</w:t>
      </w:r>
    </w:p>
    <w:p w:rsidR="00D428FB" w:rsidRPr="00D428FB" w:rsidRDefault="00D428FB" w:rsidP="006A12BB">
      <w:pPr>
        <w:pStyle w:val="af6"/>
        <w:numPr>
          <w:ilvl w:val="0"/>
          <w:numId w:val="12"/>
        </w:numPr>
        <w:tabs>
          <w:tab w:val="left" w:pos="1418"/>
        </w:tabs>
        <w:spacing w:after="0" w:line="240" w:lineRule="auto"/>
        <w:ind w:left="567" w:firstLine="426"/>
        <w:jc w:val="both"/>
        <w:rPr>
          <w:rFonts w:ascii="Times New Roman" w:hAnsi="Times New Roman"/>
          <w:sz w:val="24"/>
          <w:szCs w:val="24"/>
        </w:rPr>
      </w:pPr>
      <w:r w:rsidRPr="00D428FB">
        <w:rPr>
          <w:rFonts w:ascii="Times New Roman" w:hAnsi="Times New Roman"/>
          <w:sz w:val="24"/>
          <w:szCs w:val="24"/>
        </w:rPr>
        <w:t>оплат</w:t>
      </w:r>
      <w:r w:rsidR="007C45D2">
        <w:rPr>
          <w:rFonts w:ascii="Times New Roman" w:hAnsi="Times New Roman"/>
          <w:sz w:val="24"/>
          <w:szCs w:val="24"/>
        </w:rPr>
        <w:t>ы</w:t>
      </w:r>
      <w:r w:rsidRPr="00D428FB">
        <w:rPr>
          <w:rFonts w:ascii="Times New Roman" w:hAnsi="Times New Roman"/>
          <w:sz w:val="24"/>
          <w:szCs w:val="24"/>
        </w:rPr>
        <w:t xml:space="preserve"> суммы обеспечения исполнения по договору закупок или гарантийного взноса;</w:t>
      </w:r>
    </w:p>
    <w:p w:rsidR="00D428FB" w:rsidRDefault="00D428FB" w:rsidP="006A12BB">
      <w:pPr>
        <w:pStyle w:val="af6"/>
        <w:numPr>
          <w:ilvl w:val="0"/>
          <w:numId w:val="19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D428FB">
        <w:rPr>
          <w:rFonts w:ascii="Times New Roman" w:hAnsi="Times New Roman"/>
          <w:sz w:val="24"/>
          <w:szCs w:val="24"/>
        </w:rPr>
        <w:t>оформ</w:t>
      </w:r>
      <w:r w:rsidR="005E4284">
        <w:rPr>
          <w:rFonts w:ascii="Times New Roman" w:hAnsi="Times New Roman"/>
          <w:sz w:val="24"/>
          <w:szCs w:val="24"/>
        </w:rPr>
        <w:t>ление</w:t>
      </w:r>
      <w:r w:rsidRPr="00D428FB">
        <w:rPr>
          <w:rFonts w:ascii="Times New Roman" w:hAnsi="Times New Roman"/>
          <w:sz w:val="24"/>
          <w:szCs w:val="24"/>
        </w:rPr>
        <w:t xml:space="preserve"> ины</w:t>
      </w:r>
      <w:r w:rsidR="005E4284">
        <w:rPr>
          <w:rFonts w:ascii="Times New Roman" w:hAnsi="Times New Roman"/>
          <w:sz w:val="24"/>
          <w:szCs w:val="24"/>
        </w:rPr>
        <w:t>х</w:t>
      </w:r>
      <w:r w:rsidRPr="00D428FB">
        <w:rPr>
          <w:rFonts w:ascii="Times New Roman" w:hAnsi="Times New Roman"/>
          <w:sz w:val="24"/>
          <w:szCs w:val="24"/>
        </w:rPr>
        <w:t xml:space="preserve"> документ</w:t>
      </w:r>
      <w:r w:rsidR="005E4284">
        <w:rPr>
          <w:rFonts w:ascii="Times New Roman" w:hAnsi="Times New Roman"/>
          <w:sz w:val="24"/>
          <w:szCs w:val="24"/>
        </w:rPr>
        <w:t>ов</w:t>
      </w:r>
      <w:r w:rsidRPr="00D428FB">
        <w:rPr>
          <w:rFonts w:ascii="Times New Roman" w:hAnsi="Times New Roman"/>
          <w:sz w:val="24"/>
          <w:szCs w:val="24"/>
        </w:rPr>
        <w:t>, необходимы</w:t>
      </w:r>
      <w:r w:rsidR="005E4284">
        <w:rPr>
          <w:rFonts w:ascii="Times New Roman" w:hAnsi="Times New Roman"/>
          <w:sz w:val="24"/>
          <w:szCs w:val="24"/>
        </w:rPr>
        <w:t>х</w:t>
      </w:r>
      <w:r w:rsidRPr="00D428FB">
        <w:rPr>
          <w:rFonts w:ascii="Times New Roman" w:hAnsi="Times New Roman"/>
          <w:sz w:val="24"/>
          <w:szCs w:val="24"/>
        </w:rPr>
        <w:t xml:space="preserve"> по требованию </w:t>
      </w:r>
      <w:r w:rsidR="005E4284">
        <w:rPr>
          <w:rFonts w:ascii="Times New Roman" w:hAnsi="Times New Roman"/>
          <w:sz w:val="24"/>
          <w:szCs w:val="24"/>
        </w:rPr>
        <w:t>организатора закупок.</w:t>
      </w:r>
    </w:p>
    <w:p w:rsidR="00A7778F" w:rsidRDefault="00A7778F" w:rsidP="009D4BAD">
      <w:pPr>
        <w:ind w:firstLine="567"/>
        <w:jc w:val="both"/>
      </w:pPr>
    </w:p>
    <w:p w:rsidR="000F7FD9" w:rsidRDefault="005E4284" w:rsidP="009D4BAD">
      <w:pPr>
        <w:ind w:firstLine="567"/>
        <w:jc w:val="both"/>
      </w:pPr>
      <w:r>
        <w:t>После подготовки всей необходимой документации, менеджер</w:t>
      </w:r>
      <w:r w:rsidR="00A26349">
        <w:t xml:space="preserve"> </w:t>
      </w:r>
      <w:r w:rsidR="00A26349" w:rsidRPr="00A26349">
        <w:t>или</w:t>
      </w:r>
      <w:r w:rsidR="00A26349">
        <w:rPr>
          <w:i/>
        </w:rPr>
        <w:t xml:space="preserve"> </w:t>
      </w:r>
      <w:r>
        <w:t>менеджер мидл-офиса</w:t>
      </w:r>
      <w:r w:rsidR="003755FB">
        <w:t xml:space="preserve"> </w:t>
      </w:r>
      <w:r w:rsidR="009D4BAD">
        <w:t xml:space="preserve">из ПК или ГЗ </w:t>
      </w:r>
      <w:r w:rsidR="003A5971">
        <w:t>формиру</w:t>
      </w:r>
      <w:r w:rsidR="005C121F">
        <w:t>е</w:t>
      </w:r>
      <w:r w:rsidR="003A5971">
        <w:t>т и направля</w:t>
      </w:r>
      <w:r w:rsidR="005C121F">
        <w:t>е</w:t>
      </w:r>
      <w:r w:rsidR="003A5971">
        <w:t xml:space="preserve">т </w:t>
      </w:r>
      <w:r w:rsidR="003755FB">
        <w:t xml:space="preserve">заявку </w:t>
      </w:r>
      <w:r w:rsidR="00585B79" w:rsidRPr="00285996">
        <w:t>на участие в закупк</w:t>
      </w:r>
      <w:r w:rsidR="00585B79">
        <w:t xml:space="preserve">е </w:t>
      </w:r>
      <w:r w:rsidR="003A5971">
        <w:t xml:space="preserve">через ЦО УЭЗ ОД «Заявка на тендер», </w:t>
      </w:r>
      <w:r w:rsidR="009D4BAD">
        <w:t xml:space="preserve"> которая позволит работникам УЭЗ ОД ознакомиться с андеррайтинговым решением и документацией по закупке</w:t>
      </w:r>
      <w:r w:rsidR="003755FB">
        <w:t>.</w:t>
      </w:r>
      <w:r w:rsidR="000F7FD9">
        <w:br w:type="page"/>
      </w:r>
    </w:p>
    <w:p w:rsidR="00434DF8" w:rsidRPr="00434DF8" w:rsidRDefault="00434DF8" w:rsidP="009D4BAD">
      <w:pPr>
        <w:numPr>
          <w:ilvl w:val="0"/>
          <w:numId w:val="4"/>
        </w:numPr>
        <w:spacing w:line="276" w:lineRule="auto"/>
        <w:ind w:left="0" w:firstLine="567"/>
        <w:jc w:val="both"/>
        <w:rPr>
          <w:b/>
        </w:rPr>
      </w:pPr>
      <w:r w:rsidRPr="00434DF8">
        <w:rPr>
          <w:b/>
        </w:rPr>
        <w:lastRenderedPageBreak/>
        <w:t>«Проверка документов, расчета СП»</w:t>
      </w:r>
    </w:p>
    <w:p w:rsidR="00BE2F60" w:rsidRDefault="00285996" w:rsidP="009120E7">
      <w:pPr>
        <w:ind w:firstLine="567"/>
        <w:jc w:val="both"/>
      </w:pPr>
      <w:r w:rsidRPr="00285996">
        <w:t>Работник</w:t>
      </w:r>
      <w:r>
        <w:t>и</w:t>
      </w:r>
      <w:r w:rsidRPr="00285996">
        <w:t xml:space="preserve"> УЭЗ ОД после получения заявки</w:t>
      </w:r>
      <w:r w:rsidR="00BE2F60">
        <w:t xml:space="preserve"> </w:t>
      </w:r>
      <w:r w:rsidR="00FD4931">
        <w:t xml:space="preserve">вручную присваивают </w:t>
      </w:r>
      <w:r w:rsidR="004E56C3">
        <w:t>ей</w:t>
      </w:r>
      <w:r w:rsidR="00FD4931">
        <w:t xml:space="preserve"> статус «В работе» и </w:t>
      </w:r>
      <w:r w:rsidRPr="00285996">
        <w:t>обеспечива</w:t>
      </w:r>
      <w:r w:rsidR="00BE2F60">
        <w:t>ют</w:t>
      </w:r>
      <w:r w:rsidR="009120E7">
        <w:t xml:space="preserve"> </w:t>
      </w:r>
      <w:r w:rsidR="00E10815" w:rsidRPr="00BE2F60">
        <w:t>проверку всех количественных</w:t>
      </w:r>
      <w:r w:rsidR="004E56C3">
        <w:t>,</w:t>
      </w:r>
      <w:r w:rsidR="00E10815" w:rsidRPr="00BE2F60">
        <w:t xml:space="preserve"> качественных данных</w:t>
      </w:r>
      <w:r w:rsidR="000E6F33">
        <w:t xml:space="preserve"> и материалов</w:t>
      </w:r>
      <w:r w:rsidR="00E10815" w:rsidRPr="00BE2F60">
        <w:t xml:space="preserve"> на соответствие требованиям организатора закупок</w:t>
      </w:r>
      <w:r w:rsidR="00BE2F60">
        <w:t>:</w:t>
      </w:r>
    </w:p>
    <w:p w:rsidR="00BE2F60" w:rsidRDefault="00BE2F60" w:rsidP="000F7FD9">
      <w:pPr>
        <w:pStyle w:val="af6"/>
        <w:numPr>
          <w:ilvl w:val="0"/>
          <w:numId w:val="20"/>
        </w:numPr>
        <w:tabs>
          <w:tab w:val="left" w:pos="851"/>
        </w:tabs>
        <w:spacing w:after="0" w:line="240" w:lineRule="auto"/>
        <w:ind w:left="0" w:firstLine="567"/>
        <w:rPr>
          <w:rFonts w:ascii="Times New Roman" w:hAnsi="Times New Roman"/>
          <w:sz w:val="24"/>
          <w:szCs w:val="24"/>
          <w:lang w:eastAsia="ru-RU"/>
        </w:rPr>
      </w:pPr>
      <w:r w:rsidRPr="00BE2F60">
        <w:rPr>
          <w:rFonts w:ascii="Times New Roman" w:hAnsi="Times New Roman"/>
          <w:sz w:val="24"/>
          <w:szCs w:val="24"/>
        </w:rPr>
        <w:t>наличие Андеррайтингового решения</w:t>
      </w:r>
      <w:r>
        <w:rPr>
          <w:rFonts w:ascii="Times New Roman" w:hAnsi="Times New Roman"/>
          <w:sz w:val="24"/>
          <w:szCs w:val="24"/>
        </w:rPr>
        <w:t>;</w:t>
      </w:r>
    </w:p>
    <w:p w:rsidR="00BE2F60" w:rsidRDefault="00BE2F60" w:rsidP="000F7FD9">
      <w:pPr>
        <w:pStyle w:val="af6"/>
        <w:numPr>
          <w:ilvl w:val="0"/>
          <w:numId w:val="20"/>
        </w:numPr>
        <w:tabs>
          <w:tab w:val="left" w:pos="851"/>
        </w:tabs>
        <w:spacing w:after="0" w:line="240" w:lineRule="auto"/>
        <w:ind w:left="0" w:firstLine="567"/>
        <w:rPr>
          <w:rFonts w:ascii="Times New Roman" w:hAnsi="Times New Roman"/>
          <w:sz w:val="24"/>
          <w:szCs w:val="24"/>
          <w:lang w:eastAsia="ru-RU"/>
        </w:rPr>
      </w:pPr>
      <w:r w:rsidRPr="00BE2F60">
        <w:rPr>
          <w:rFonts w:ascii="Times New Roman" w:hAnsi="Times New Roman"/>
          <w:sz w:val="24"/>
          <w:szCs w:val="24"/>
        </w:rPr>
        <w:t>п</w:t>
      </w:r>
      <w:r w:rsidRPr="00BE2F60">
        <w:rPr>
          <w:rFonts w:ascii="Times New Roman" w:hAnsi="Times New Roman"/>
          <w:sz w:val="24"/>
          <w:szCs w:val="24"/>
          <w:lang w:eastAsia="ru-RU"/>
        </w:rPr>
        <w:t xml:space="preserve">о обязательным видам страхования </w:t>
      </w:r>
      <w:r>
        <w:rPr>
          <w:rFonts w:ascii="Times New Roman" w:hAnsi="Times New Roman"/>
          <w:sz w:val="24"/>
          <w:szCs w:val="24"/>
          <w:lang w:eastAsia="ru-RU"/>
        </w:rPr>
        <w:t xml:space="preserve">- </w:t>
      </w:r>
      <w:r w:rsidRPr="00BE2F60">
        <w:rPr>
          <w:rFonts w:ascii="Times New Roman" w:hAnsi="Times New Roman"/>
          <w:sz w:val="24"/>
          <w:szCs w:val="24"/>
          <w:lang w:eastAsia="ru-RU"/>
        </w:rPr>
        <w:t xml:space="preserve">соответствие </w:t>
      </w:r>
      <w:r>
        <w:rPr>
          <w:rFonts w:ascii="Times New Roman" w:hAnsi="Times New Roman"/>
          <w:sz w:val="24"/>
          <w:szCs w:val="24"/>
          <w:lang w:eastAsia="ru-RU"/>
        </w:rPr>
        <w:t>СП</w:t>
      </w:r>
      <w:r w:rsidRPr="00BE2F60">
        <w:rPr>
          <w:rFonts w:ascii="Times New Roman" w:hAnsi="Times New Roman"/>
          <w:sz w:val="24"/>
          <w:szCs w:val="24"/>
          <w:lang w:eastAsia="ru-RU"/>
        </w:rPr>
        <w:t xml:space="preserve"> услови</w:t>
      </w:r>
      <w:r>
        <w:rPr>
          <w:rFonts w:ascii="Times New Roman" w:hAnsi="Times New Roman"/>
          <w:sz w:val="24"/>
          <w:szCs w:val="24"/>
          <w:lang w:eastAsia="ru-RU"/>
        </w:rPr>
        <w:t>ям</w:t>
      </w:r>
      <w:r w:rsidRPr="00BE2F60">
        <w:rPr>
          <w:rFonts w:ascii="Times New Roman" w:hAnsi="Times New Roman"/>
          <w:sz w:val="24"/>
          <w:szCs w:val="24"/>
          <w:lang w:eastAsia="ru-RU"/>
        </w:rPr>
        <w:t xml:space="preserve"> страхования</w:t>
      </w:r>
      <w:r>
        <w:rPr>
          <w:rFonts w:ascii="Times New Roman" w:hAnsi="Times New Roman"/>
          <w:sz w:val="24"/>
          <w:szCs w:val="24"/>
          <w:lang w:eastAsia="ru-RU"/>
        </w:rPr>
        <w:t xml:space="preserve"> и</w:t>
      </w:r>
      <w:r w:rsidRPr="00BE2F60">
        <w:rPr>
          <w:rFonts w:ascii="Times New Roman" w:hAnsi="Times New Roman"/>
          <w:sz w:val="24"/>
          <w:szCs w:val="24"/>
          <w:lang w:eastAsia="ru-RU"/>
        </w:rPr>
        <w:t xml:space="preserve"> требованиям действующего законодательства</w:t>
      </w:r>
      <w:r w:rsidR="008739CD">
        <w:rPr>
          <w:rFonts w:ascii="Times New Roman" w:hAnsi="Times New Roman"/>
          <w:sz w:val="24"/>
          <w:szCs w:val="24"/>
        </w:rPr>
        <w:t>;</w:t>
      </w:r>
      <w:r w:rsidRPr="00BE2F60">
        <w:rPr>
          <w:rFonts w:ascii="Times New Roman" w:hAnsi="Times New Roman"/>
          <w:sz w:val="24"/>
          <w:szCs w:val="24"/>
        </w:rPr>
        <w:t xml:space="preserve"> </w:t>
      </w:r>
    </w:p>
    <w:p w:rsidR="00BE2F60" w:rsidRPr="00BE2F60" w:rsidRDefault="00BE2F60" w:rsidP="000F7FD9">
      <w:pPr>
        <w:pStyle w:val="af6"/>
        <w:numPr>
          <w:ilvl w:val="0"/>
          <w:numId w:val="20"/>
        </w:numPr>
        <w:tabs>
          <w:tab w:val="left" w:pos="851"/>
        </w:tabs>
        <w:spacing w:after="0" w:line="240" w:lineRule="auto"/>
        <w:ind w:left="0" w:firstLine="567"/>
        <w:rPr>
          <w:rFonts w:ascii="Times New Roman" w:hAnsi="Times New Roman"/>
          <w:sz w:val="24"/>
          <w:szCs w:val="24"/>
          <w:lang w:eastAsia="ru-RU"/>
        </w:rPr>
      </w:pPr>
      <w:r w:rsidRPr="00BE2F60">
        <w:rPr>
          <w:rFonts w:ascii="Times New Roman" w:hAnsi="Times New Roman"/>
          <w:sz w:val="24"/>
          <w:szCs w:val="24"/>
        </w:rPr>
        <w:t>п</w:t>
      </w:r>
      <w:r w:rsidRPr="00BE2F60">
        <w:rPr>
          <w:rFonts w:ascii="Times New Roman" w:hAnsi="Times New Roman"/>
          <w:sz w:val="24"/>
          <w:szCs w:val="24"/>
          <w:lang w:eastAsia="ru-RU"/>
        </w:rPr>
        <w:t>о добровольным видам страхования - соответствие условий страхования Андеррайтинговому решению;</w:t>
      </w:r>
    </w:p>
    <w:p w:rsidR="00BE2F60" w:rsidRDefault="00BE2F60" w:rsidP="009120E7">
      <w:pPr>
        <w:pStyle w:val="af6"/>
        <w:numPr>
          <w:ilvl w:val="0"/>
          <w:numId w:val="20"/>
        </w:numPr>
        <w:tabs>
          <w:tab w:val="left" w:pos="851"/>
        </w:tabs>
        <w:spacing w:after="0" w:line="36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>
        <w:rPr>
          <w:rFonts w:ascii="Times New Roman" w:hAnsi="Times New Roman"/>
          <w:sz w:val="24"/>
          <w:szCs w:val="24"/>
        </w:rPr>
        <w:t xml:space="preserve">перечень </w:t>
      </w:r>
      <w:r w:rsidRPr="008739CD">
        <w:rPr>
          <w:rFonts w:ascii="Times New Roman" w:hAnsi="Times New Roman"/>
          <w:sz w:val="24"/>
          <w:szCs w:val="24"/>
        </w:rPr>
        <w:t>документов</w:t>
      </w:r>
      <w:r w:rsidR="00F705EE" w:rsidRPr="008739CD">
        <w:rPr>
          <w:rFonts w:ascii="Times New Roman" w:hAnsi="Times New Roman"/>
          <w:sz w:val="24"/>
          <w:szCs w:val="24"/>
        </w:rPr>
        <w:t>, необходимых для участия в закупке</w:t>
      </w:r>
      <w:r w:rsidRPr="008739CD">
        <w:rPr>
          <w:rFonts w:ascii="Times New Roman" w:hAnsi="Times New Roman"/>
          <w:sz w:val="24"/>
          <w:szCs w:val="24"/>
        </w:rPr>
        <w:t>.</w:t>
      </w:r>
    </w:p>
    <w:p w:rsidR="00E10815" w:rsidRPr="009120E7" w:rsidRDefault="00E10815" w:rsidP="00BE2F60">
      <w:pPr>
        <w:ind w:firstLine="567"/>
        <w:jc w:val="both"/>
        <w:rPr>
          <w:i/>
        </w:rPr>
      </w:pPr>
      <w:r w:rsidRPr="009120E7">
        <w:rPr>
          <w:i/>
        </w:rPr>
        <w:t xml:space="preserve">Далее </w:t>
      </w:r>
      <w:r w:rsidR="003A5D9C" w:rsidRPr="009120E7">
        <w:rPr>
          <w:i/>
        </w:rPr>
        <w:t xml:space="preserve">работники УЭЗ ОД </w:t>
      </w:r>
      <w:r w:rsidR="00CC6ED4">
        <w:rPr>
          <w:i/>
        </w:rPr>
        <w:t>совершают</w:t>
      </w:r>
      <w:r w:rsidRPr="009120E7">
        <w:rPr>
          <w:i/>
        </w:rPr>
        <w:t xml:space="preserve"> действи</w:t>
      </w:r>
      <w:r w:rsidR="0019163D" w:rsidRPr="009120E7">
        <w:rPr>
          <w:i/>
        </w:rPr>
        <w:t>я</w:t>
      </w:r>
      <w:r w:rsidRPr="009120E7">
        <w:rPr>
          <w:i/>
        </w:rPr>
        <w:t xml:space="preserve"> согласно шагу 6.</w:t>
      </w:r>
    </w:p>
    <w:p w:rsidR="00BE2F60" w:rsidRDefault="00BE2F60" w:rsidP="00BE2F60">
      <w:pPr>
        <w:ind w:firstLine="567"/>
        <w:jc w:val="both"/>
      </w:pPr>
    </w:p>
    <w:p w:rsidR="00911BA5" w:rsidRPr="00434DF8" w:rsidRDefault="00911BA5" w:rsidP="00BB409D">
      <w:pPr>
        <w:numPr>
          <w:ilvl w:val="0"/>
          <w:numId w:val="4"/>
        </w:numPr>
        <w:spacing w:line="276" w:lineRule="auto"/>
        <w:ind w:left="0" w:firstLine="567"/>
        <w:jc w:val="both"/>
        <w:rPr>
          <w:b/>
        </w:rPr>
      </w:pPr>
      <w:r w:rsidRPr="00434DF8">
        <w:rPr>
          <w:b/>
        </w:rPr>
        <w:t>«</w:t>
      </w:r>
      <w:r w:rsidR="00434DF8" w:rsidRPr="00434DF8">
        <w:rPr>
          <w:b/>
        </w:rPr>
        <w:t>Подача заявки на участие в закупке</w:t>
      </w:r>
      <w:r w:rsidRPr="00434DF8">
        <w:rPr>
          <w:b/>
        </w:rPr>
        <w:t>»</w:t>
      </w:r>
    </w:p>
    <w:p w:rsidR="00191658" w:rsidRPr="00191658" w:rsidRDefault="00191658" w:rsidP="00191658">
      <w:pPr>
        <w:ind w:firstLine="567"/>
        <w:jc w:val="both"/>
      </w:pPr>
      <w:r w:rsidRPr="00285996">
        <w:t>Работник</w:t>
      </w:r>
      <w:r>
        <w:t>и</w:t>
      </w:r>
      <w:r w:rsidRPr="00285996">
        <w:t xml:space="preserve"> УЭЗ ОД </w:t>
      </w:r>
      <w:r w:rsidRPr="00191658">
        <w:t>пода</w:t>
      </w:r>
      <w:r>
        <w:t>ю</w:t>
      </w:r>
      <w:r w:rsidRPr="00191658">
        <w:t>т заявку на участие</w:t>
      </w:r>
      <w:r w:rsidR="005106A5">
        <w:t xml:space="preserve"> </w:t>
      </w:r>
      <w:r w:rsidR="00CC6ED4">
        <w:t xml:space="preserve">в закупке </w:t>
      </w:r>
      <w:r w:rsidR="005106A5">
        <w:t>через СЭЗ</w:t>
      </w:r>
      <w:r w:rsidRPr="00191658">
        <w:t xml:space="preserve"> с указанием </w:t>
      </w:r>
      <w:r w:rsidR="00D16CD2">
        <w:t>всех данных</w:t>
      </w:r>
      <w:r w:rsidR="00DA1D72">
        <w:t>,</w:t>
      </w:r>
      <w:r w:rsidR="00D16CD2">
        <w:t xml:space="preserve"> приложением необходимых документов и </w:t>
      </w:r>
      <w:r w:rsidRPr="00191658">
        <w:t>подписыва</w:t>
      </w:r>
      <w:r w:rsidR="00D16CD2">
        <w:t>ю</w:t>
      </w:r>
      <w:r w:rsidRPr="00191658">
        <w:t xml:space="preserve">т </w:t>
      </w:r>
      <w:r w:rsidR="00CC6ED4">
        <w:t>ее</w:t>
      </w:r>
      <w:r w:rsidR="00D16CD2">
        <w:t xml:space="preserve"> </w:t>
      </w:r>
      <w:r w:rsidRPr="00191658">
        <w:t>посредством ЭЦП</w:t>
      </w:r>
      <w:r w:rsidR="0078537D">
        <w:t>.</w:t>
      </w:r>
    </w:p>
    <w:p w:rsidR="00D16CD2" w:rsidRPr="00DA1D72" w:rsidRDefault="00D16CD2" w:rsidP="00C436D0">
      <w:pPr>
        <w:ind w:firstLine="567"/>
        <w:jc w:val="both"/>
      </w:pPr>
      <w:r w:rsidRPr="00DA1D72">
        <w:t>После регистрации заявки работники УЭЗ ОД отслеживают результат закупки.</w:t>
      </w:r>
    </w:p>
    <w:p w:rsidR="00FD4931" w:rsidRDefault="00FD4931" w:rsidP="00D874D1">
      <w:pPr>
        <w:ind w:firstLine="567"/>
        <w:jc w:val="both"/>
        <w:rPr>
          <w:i/>
        </w:rPr>
      </w:pPr>
    </w:p>
    <w:p w:rsidR="00F705EE" w:rsidRDefault="00DA1D72" w:rsidP="00D874D1">
      <w:pPr>
        <w:ind w:firstLine="567"/>
        <w:jc w:val="both"/>
        <w:rPr>
          <w:i/>
        </w:rPr>
      </w:pPr>
      <w:r>
        <w:rPr>
          <w:i/>
        </w:rPr>
        <w:t xml:space="preserve">При </w:t>
      </w:r>
      <w:r w:rsidR="00D874D1">
        <w:rPr>
          <w:i/>
        </w:rPr>
        <w:t>признании</w:t>
      </w:r>
      <w:r>
        <w:rPr>
          <w:i/>
        </w:rPr>
        <w:t xml:space="preserve"> </w:t>
      </w:r>
      <w:r w:rsidR="00D874D1">
        <w:rPr>
          <w:i/>
        </w:rPr>
        <w:t xml:space="preserve">Общества победителем закупки </w:t>
      </w:r>
      <w:r w:rsidRPr="00AD719F">
        <w:rPr>
          <w:i/>
        </w:rPr>
        <w:t xml:space="preserve">дальнейшие действия осуществляются </w:t>
      </w:r>
      <w:r w:rsidR="00D874D1">
        <w:rPr>
          <w:i/>
        </w:rPr>
        <w:t xml:space="preserve">работниками УЭЗ ОД </w:t>
      </w:r>
      <w:r w:rsidRPr="00AD719F">
        <w:rPr>
          <w:i/>
        </w:rPr>
        <w:t xml:space="preserve">в соответствии с шагом </w:t>
      </w:r>
      <w:r>
        <w:rPr>
          <w:i/>
        </w:rPr>
        <w:t>7</w:t>
      </w:r>
      <w:r w:rsidRPr="00AD719F">
        <w:rPr>
          <w:i/>
        </w:rPr>
        <w:t>.</w:t>
      </w:r>
      <w:r w:rsidR="003B7F50">
        <w:rPr>
          <w:i/>
        </w:rPr>
        <w:t xml:space="preserve"> </w:t>
      </w:r>
    </w:p>
    <w:p w:rsidR="00F705EE" w:rsidRDefault="00F705EE" w:rsidP="00D874D1">
      <w:pPr>
        <w:ind w:firstLine="567"/>
        <w:jc w:val="both"/>
        <w:rPr>
          <w:i/>
        </w:rPr>
      </w:pPr>
    </w:p>
    <w:p w:rsidR="00D16CD2" w:rsidRPr="00EB5922" w:rsidRDefault="00DA1D72" w:rsidP="00D16CD2">
      <w:pPr>
        <w:ind w:firstLine="567"/>
        <w:jc w:val="both"/>
        <w:rPr>
          <w:i/>
        </w:rPr>
      </w:pPr>
      <w:r w:rsidRPr="00EB5922">
        <w:rPr>
          <w:i/>
        </w:rPr>
        <w:t xml:space="preserve">В случае </w:t>
      </w:r>
      <w:r w:rsidR="00D16CD2" w:rsidRPr="00EB5922">
        <w:rPr>
          <w:i/>
        </w:rPr>
        <w:t>проигрыш</w:t>
      </w:r>
      <w:r w:rsidRPr="00EB5922">
        <w:rPr>
          <w:i/>
        </w:rPr>
        <w:t>а</w:t>
      </w:r>
      <w:r w:rsidR="00D16CD2" w:rsidRPr="00EB5922">
        <w:rPr>
          <w:i/>
        </w:rPr>
        <w:t xml:space="preserve"> закупки </w:t>
      </w:r>
      <w:r w:rsidR="00F705EE" w:rsidRPr="00EB5922">
        <w:rPr>
          <w:i/>
        </w:rPr>
        <w:t xml:space="preserve">работники УЭЗ ОД вручную </w:t>
      </w:r>
      <w:r w:rsidR="00EB5922">
        <w:rPr>
          <w:i/>
        </w:rPr>
        <w:t>присваивают</w:t>
      </w:r>
      <w:r w:rsidR="00F705EE" w:rsidRPr="00EB5922">
        <w:rPr>
          <w:i/>
        </w:rPr>
        <w:t xml:space="preserve"> заявк</w:t>
      </w:r>
      <w:r w:rsidR="00EB5922">
        <w:rPr>
          <w:i/>
        </w:rPr>
        <w:t>е</w:t>
      </w:r>
      <w:r w:rsidR="00F705EE" w:rsidRPr="00EB5922">
        <w:rPr>
          <w:i/>
        </w:rPr>
        <w:t xml:space="preserve"> </w:t>
      </w:r>
      <w:r w:rsidR="00EB5922" w:rsidRPr="00EB5922">
        <w:rPr>
          <w:i/>
        </w:rPr>
        <w:t xml:space="preserve">статус </w:t>
      </w:r>
      <w:r w:rsidR="00F705EE" w:rsidRPr="00EB5922">
        <w:rPr>
          <w:i/>
        </w:rPr>
        <w:t xml:space="preserve">«Отказано» для автоматического формирования </w:t>
      </w:r>
      <w:r w:rsidR="00EB5922">
        <w:rPr>
          <w:i/>
        </w:rPr>
        <w:t xml:space="preserve">и отправки </w:t>
      </w:r>
      <w:r w:rsidR="00F705EE" w:rsidRPr="00EB5922">
        <w:rPr>
          <w:i/>
        </w:rPr>
        <w:t>уведомления менеджеру или менеджеру мидл-офиса и прикладывают к заявке Протокол итогов закупки. М</w:t>
      </w:r>
      <w:r w:rsidR="00D16CD2" w:rsidRPr="00EB5922">
        <w:rPr>
          <w:i/>
        </w:rPr>
        <w:t xml:space="preserve">енеджер </w:t>
      </w:r>
      <w:r w:rsidR="003B7F50" w:rsidRPr="00EB5922">
        <w:rPr>
          <w:i/>
        </w:rPr>
        <w:t xml:space="preserve">на основе полученного автоматического уведомления со статусом «Отказано» </w:t>
      </w:r>
      <w:r w:rsidR="00D16CD2" w:rsidRPr="00EB5922">
        <w:rPr>
          <w:i/>
        </w:rPr>
        <w:t>возвращается к действиям, указанным в шаге 1.</w:t>
      </w:r>
    </w:p>
    <w:p w:rsidR="006E761E" w:rsidRPr="00EB5922" w:rsidRDefault="006E761E" w:rsidP="00DA1D72">
      <w:pPr>
        <w:ind w:firstLine="567"/>
        <w:jc w:val="both"/>
        <w:rPr>
          <w:i/>
        </w:rPr>
      </w:pPr>
    </w:p>
    <w:p w:rsidR="00DA1D72" w:rsidRPr="008278A6" w:rsidRDefault="00DA1D72" w:rsidP="00DA1D72">
      <w:pPr>
        <w:ind w:firstLine="567"/>
        <w:jc w:val="both"/>
        <w:rPr>
          <w:i/>
        </w:rPr>
      </w:pPr>
      <w:r w:rsidRPr="00EB5922">
        <w:rPr>
          <w:i/>
        </w:rPr>
        <w:t>При</w:t>
      </w:r>
      <w:r w:rsidR="002874D2" w:rsidRPr="00EB5922">
        <w:rPr>
          <w:i/>
        </w:rPr>
        <w:t xml:space="preserve"> этом </w:t>
      </w:r>
      <w:r w:rsidR="00965C2F" w:rsidRPr="00EB5922">
        <w:rPr>
          <w:i/>
        </w:rPr>
        <w:t>результат проигрыша</w:t>
      </w:r>
      <w:r w:rsidR="00D874D1" w:rsidRPr="00EB5922">
        <w:rPr>
          <w:i/>
        </w:rPr>
        <w:t>,</w:t>
      </w:r>
      <w:r w:rsidRPr="00EB5922">
        <w:rPr>
          <w:i/>
        </w:rPr>
        <w:t xml:space="preserve"> указанны</w:t>
      </w:r>
      <w:r w:rsidR="00EC5B6C">
        <w:rPr>
          <w:i/>
        </w:rPr>
        <w:t>й</w:t>
      </w:r>
      <w:r w:rsidRPr="00EB5922">
        <w:rPr>
          <w:i/>
        </w:rPr>
        <w:t xml:space="preserve"> в Протоколе </w:t>
      </w:r>
      <w:r w:rsidR="00965C2F" w:rsidRPr="00EB5922">
        <w:rPr>
          <w:i/>
        </w:rPr>
        <w:t xml:space="preserve">итогов </w:t>
      </w:r>
      <w:r w:rsidR="002874D2" w:rsidRPr="00EB5922">
        <w:rPr>
          <w:i/>
        </w:rPr>
        <w:t xml:space="preserve">обязательно </w:t>
      </w:r>
      <w:r w:rsidRPr="00EB5922">
        <w:rPr>
          <w:i/>
        </w:rPr>
        <w:t>анализиру</w:t>
      </w:r>
      <w:r w:rsidR="00EC5B6C">
        <w:rPr>
          <w:i/>
        </w:rPr>
        <w:t>е</w:t>
      </w:r>
      <w:r w:rsidRPr="00EB5922">
        <w:rPr>
          <w:i/>
        </w:rPr>
        <w:t xml:space="preserve">тся </w:t>
      </w:r>
      <w:r w:rsidR="00D874D1" w:rsidRPr="00EB5922">
        <w:rPr>
          <w:i/>
        </w:rPr>
        <w:t>работник</w:t>
      </w:r>
      <w:r w:rsidR="002874D2" w:rsidRPr="00EB5922">
        <w:rPr>
          <w:i/>
        </w:rPr>
        <w:t>ами</w:t>
      </w:r>
      <w:r w:rsidR="00A26349" w:rsidRPr="00EB5922">
        <w:rPr>
          <w:i/>
        </w:rPr>
        <w:t xml:space="preserve"> УЭЗ ОД и менеджером или </w:t>
      </w:r>
      <w:r w:rsidR="00D874D1" w:rsidRPr="00EB5922">
        <w:rPr>
          <w:i/>
        </w:rPr>
        <w:t>менеджером мидл-офиса</w:t>
      </w:r>
      <w:r w:rsidR="00965C2F" w:rsidRPr="00EB5922">
        <w:rPr>
          <w:i/>
        </w:rPr>
        <w:t xml:space="preserve"> для дальнейшего улучшения </w:t>
      </w:r>
      <w:r w:rsidR="00CA71CF">
        <w:rPr>
          <w:i/>
        </w:rPr>
        <w:t xml:space="preserve">рабочего </w:t>
      </w:r>
      <w:r w:rsidR="00965C2F" w:rsidRPr="00EB5922">
        <w:rPr>
          <w:i/>
        </w:rPr>
        <w:t>процесса</w:t>
      </w:r>
      <w:r w:rsidR="00D874D1" w:rsidRPr="00EB5922">
        <w:rPr>
          <w:i/>
        </w:rPr>
        <w:t>.</w:t>
      </w:r>
    </w:p>
    <w:p w:rsidR="00C436D0" w:rsidRPr="00AD719F" w:rsidRDefault="00C436D0" w:rsidP="00C436D0">
      <w:pPr>
        <w:ind w:firstLine="567"/>
        <w:jc w:val="both"/>
        <w:rPr>
          <w:i/>
        </w:rPr>
      </w:pPr>
    </w:p>
    <w:p w:rsidR="00911BA5" w:rsidRPr="00AD719F" w:rsidRDefault="00911BA5" w:rsidP="00BB409D">
      <w:pPr>
        <w:numPr>
          <w:ilvl w:val="0"/>
          <w:numId w:val="4"/>
        </w:numPr>
        <w:spacing w:line="276" w:lineRule="auto"/>
        <w:ind w:left="0" w:firstLine="567"/>
        <w:jc w:val="both"/>
        <w:rPr>
          <w:b/>
        </w:rPr>
      </w:pPr>
      <w:r w:rsidRPr="00AD719F">
        <w:rPr>
          <w:b/>
        </w:rPr>
        <w:t>«</w:t>
      </w:r>
      <w:r w:rsidR="00D16CD2">
        <w:rPr>
          <w:b/>
        </w:rPr>
        <w:t>Подписание договора закупок</w:t>
      </w:r>
      <w:r w:rsidRPr="00AD719F">
        <w:rPr>
          <w:b/>
        </w:rPr>
        <w:t>»</w:t>
      </w:r>
    </w:p>
    <w:p w:rsidR="00D874D1" w:rsidRPr="00EB5922" w:rsidRDefault="00156B58" w:rsidP="00156B58">
      <w:pPr>
        <w:ind w:firstLine="567"/>
        <w:jc w:val="both"/>
        <w:rPr>
          <w:color w:val="000000"/>
        </w:rPr>
      </w:pPr>
      <w:r w:rsidRPr="00EB5922">
        <w:rPr>
          <w:color w:val="000000"/>
        </w:rPr>
        <w:t>После</w:t>
      </w:r>
      <w:r w:rsidR="00D874D1" w:rsidRPr="00EB5922">
        <w:rPr>
          <w:color w:val="000000"/>
        </w:rPr>
        <w:t xml:space="preserve"> признания </w:t>
      </w:r>
      <w:r w:rsidRPr="00EB5922">
        <w:rPr>
          <w:color w:val="000000"/>
        </w:rPr>
        <w:t xml:space="preserve">Общества победителем, </w:t>
      </w:r>
      <w:r w:rsidR="00D874D1" w:rsidRPr="00EB5922">
        <w:rPr>
          <w:color w:val="000000"/>
        </w:rPr>
        <w:t>работник</w:t>
      </w:r>
      <w:r w:rsidRPr="00EB5922">
        <w:rPr>
          <w:color w:val="000000"/>
        </w:rPr>
        <w:t>и</w:t>
      </w:r>
      <w:r w:rsidR="00D874D1" w:rsidRPr="00EB5922">
        <w:rPr>
          <w:color w:val="000000"/>
        </w:rPr>
        <w:t xml:space="preserve"> </w:t>
      </w:r>
      <w:r w:rsidRPr="00EB5922">
        <w:rPr>
          <w:color w:val="000000"/>
        </w:rPr>
        <w:t>УЭЗ ОД</w:t>
      </w:r>
      <w:r w:rsidR="00D874D1" w:rsidRPr="00EB5922">
        <w:rPr>
          <w:color w:val="000000"/>
        </w:rPr>
        <w:t xml:space="preserve"> </w:t>
      </w:r>
      <w:r w:rsidR="0097398C" w:rsidRPr="00EB5922">
        <w:rPr>
          <w:color w:val="000000"/>
        </w:rPr>
        <w:t xml:space="preserve">посредством ЭЦП </w:t>
      </w:r>
      <w:r w:rsidR="00832A2E" w:rsidRPr="00EB5922">
        <w:rPr>
          <w:color w:val="000000"/>
        </w:rPr>
        <w:t xml:space="preserve">обеспечивают </w:t>
      </w:r>
      <w:r w:rsidR="00D874D1" w:rsidRPr="00EB5922">
        <w:rPr>
          <w:color w:val="000000"/>
        </w:rPr>
        <w:t xml:space="preserve">согласование и заключение договора </w:t>
      </w:r>
      <w:r w:rsidRPr="00EB5922">
        <w:rPr>
          <w:color w:val="000000"/>
        </w:rPr>
        <w:t>закупок</w:t>
      </w:r>
      <w:r w:rsidR="00D874D1" w:rsidRPr="00EB5922">
        <w:rPr>
          <w:color w:val="000000"/>
        </w:rPr>
        <w:t xml:space="preserve"> с организатором закупки в соответствии с </w:t>
      </w:r>
      <w:r w:rsidR="0097398C" w:rsidRPr="00EB5922">
        <w:rPr>
          <w:color w:val="000000"/>
        </w:rPr>
        <w:t>требованиями законодательства</w:t>
      </w:r>
      <w:r w:rsidR="00965C2F" w:rsidRPr="00EB5922">
        <w:rPr>
          <w:color w:val="000000"/>
        </w:rPr>
        <w:t xml:space="preserve"> РК</w:t>
      </w:r>
      <w:r w:rsidRPr="00EB5922">
        <w:rPr>
          <w:color w:val="000000"/>
        </w:rPr>
        <w:t>.</w:t>
      </w:r>
      <w:r w:rsidR="00D874D1" w:rsidRPr="00EB5922">
        <w:rPr>
          <w:color w:val="000000"/>
        </w:rPr>
        <w:t xml:space="preserve"> </w:t>
      </w:r>
    </w:p>
    <w:p w:rsidR="005F1203" w:rsidRPr="00EB5922" w:rsidRDefault="005F1203" w:rsidP="005F1203">
      <w:pPr>
        <w:ind w:firstLine="567"/>
        <w:jc w:val="both"/>
        <w:rPr>
          <w:i/>
        </w:rPr>
      </w:pPr>
    </w:p>
    <w:p w:rsidR="0097398C" w:rsidRDefault="005F1203" w:rsidP="005F1203">
      <w:pPr>
        <w:ind w:firstLine="567"/>
        <w:jc w:val="both"/>
        <w:rPr>
          <w:i/>
        </w:rPr>
      </w:pPr>
      <w:r w:rsidRPr="00EB5922">
        <w:rPr>
          <w:i/>
        </w:rPr>
        <w:t>После подписания договора закупок работники УЭЗ ОД вручную устанавливают статус заявки «Исполнено» для автоматического формирования уведомления менеджеру или менеджеру мидл-офиса и прикладывают к заявке Протокол итогов закупки</w:t>
      </w:r>
      <w:r w:rsidR="0097398C" w:rsidRPr="00EB5922">
        <w:rPr>
          <w:i/>
        </w:rPr>
        <w:t xml:space="preserve"> с указанием следующих обязательных данных</w:t>
      </w:r>
      <w:r w:rsidR="0009542B" w:rsidRPr="00EB5922">
        <w:rPr>
          <w:i/>
        </w:rPr>
        <w:t xml:space="preserve"> организатора закупки</w:t>
      </w:r>
      <w:r w:rsidR="0097398C" w:rsidRPr="00EB5922">
        <w:rPr>
          <w:i/>
        </w:rPr>
        <w:t>:</w:t>
      </w:r>
    </w:p>
    <w:p w:rsidR="005F1203" w:rsidRPr="0097398C" w:rsidRDefault="007D1D67" w:rsidP="0097398C">
      <w:pPr>
        <w:pStyle w:val="af6"/>
        <w:numPr>
          <w:ilvl w:val="0"/>
          <w:numId w:val="22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«</w:t>
      </w:r>
      <w:r w:rsidR="0097398C" w:rsidRPr="0097398C">
        <w:rPr>
          <w:rFonts w:ascii="Times New Roman" w:hAnsi="Times New Roman"/>
          <w:sz w:val="24"/>
          <w:szCs w:val="24"/>
        </w:rPr>
        <w:t>БИН</w:t>
      </w:r>
      <w:r>
        <w:rPr>
          <w:rFonts w:ascii="Times New Roman" w:hAnsi="Times New Roman"/>
          <w:sz w:val="24"/>
          <w:szCs w:val="24"/>
        </w:rPr>
        <w:t>»</w:t>
      </w:r>
    </w:p>
    <w:p w:rsidR="007D1D67" w:rsidRDefault="007D1D67" w:rsidP="0097398C">
      <w:pPr>
        <w:pStyle w:val="af6"/>
        <w:numPr>
          <w:ilvl w:val="0"/>
          <w:numId w:val="22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«</w:t>
      </w:r>
      <w:r w:rsidR="0097398C" w:rsidRPr="0097398C">
        <w:rPr>
          <w:rFonts w:ascii="Times New Roman" w:hAnsi="Times New Roman"/>
          <w:sz w:val="24"/>
          <w:szCs w:val="24"/>
        </w:rPr>
        <w:t xml:space="preserve">Номер </w:t>
      </w:r>
      <w:r w:rsidRPr="0097398C">
        <w:rPr>
          <w:rFonts w:ascii="Times New Roman" w:hAnsi="Times New Roman"/>
          <w:sz w:val="24"/>
          <w:szCs w:val="24"/>
        </w:rPr>
        <w:t>договора закупа</w:t>
      </w:r>
      <w:r>
        <w:rPr>
          <w:rFonts w:ascii="Times New Roman" w:hAnsi="Times New Roman"/>
          <w:sz w:val="24"/>
          <w:szCs w:val="24"/>
        </w:rPr>
        <w:t>»</w:t>
      </w:r>
    </w:p>
    <w:p w:rsidR="0097398C" w:rsidRDefault="007D1D67" w:rsidP="0097398C">
      <w:pPr>
        <w:pStyle w:val="af6"/>
        <w:numPr>
          <w:ilvl w:val="0"/>
          <w:numId w:val="22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«Дата </w:t>
      </w:r>
      <w:r w:rsidR="0097398C" w:rsidRPr="0097398C">
        <w:rPr>
          <w:rFonts w:ascii="Times New Roman" w:hAnsi="Times New Roman"/>
          <w:sz w:val="24"/>
          <w:szCs w:val="24"/>
        </w:rPr>
        <w:t>договора закупа</w:t>
      </w:r>
      <w:r>
        <w:rPr>
          <w:rFonts w:ascii="Times New Roman" w:hAnsi="Times New Roman"/>
          <w:sz w:val="24"/>
          <w:szCs w:val="24"/>
        </w:rPr>
        <w:t>»</w:t>
      </w:r>
    </w:p>
    <w:p w:rsidR="0097398C" w:rsidRDefault="007D1D67" w:rsidP="0097398C">
      <w:pPr>
        <w:pStyle w:val="af6"/>
        <w:numPr>
          <w:ilvl w:val="0"/>
          <w:numId w:val="22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«</w:t>
      </w:r>
      <w:r w:rsidR="0097398C">
        <w:rPr>
          <w:rFonts w:ascii="Times New Roman" w:hAnsi="Times New Roman"/>
          <w:sz w:val="24"/>
          <w:szCs w:val="24"/>
        </w:rPr>
        <w:t>ИИК</w:t>
      </w:r>
      <w:r>
        <w:rPr>
          <w:rFonts w:ascii="Times New Roman" w:hAnsi="Times New Roman"/>
          <w:sz w:val="24"/>
          <w:szCs w:val="24"/>
        </w:rPr>
        <w:t>»</w:t>
      </w:r>
    </w:p>
    <w:p w:rsidR="00FB7757" w:rsidRDefault="007D1D67" w:rsidP="0097398C">
      <w:pPr>
        <w:pStyle w:val="af6"/>
        <w:numPr>
          <w:ilvl w:val="0"/>
          <w:numId w:val="22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«</w:t>
      </w:r>
      <w:r w:rsidR="00FB7757">
        <w:rPr>
          <w:rFonts w:ascii="Times New Roman" w:hAnsi="Times New Roman"/>
          <w:sz w:val="24"/>
          <w:szCs w:val="24"/>
        </w:rPr>
        <w:t>Сумма закупки</w:t>
      </w:r>
      <w:r>
        <w:rPr>
          <w:rFonts w:ascii="Times New Roman" w:hAnsi="Times New Roman"/>
          <w:sz w:val="24"/>
          <w:szCs w:val="24"/>
        </w:rPr>
        <w:t>»</w:t>
      </w:r>
    </w:p>
    <w:p w:rsidR="0097398C" w:rsidRDefault="007D1D67" w:rsidP="0097398C">
      <w:pPr>
        <w:pStyle w:val="af6"/>
        <w:numPr>
          <w:ilvl w:val="0"/>
          <w:numId w:val="22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«</w:t>
      </w:r>
      <w:r w:rsidR="0009542B">
        <w:rPr>
          <w:rFonts w:ascii="Times New Roman" w:hAnsi="Times New Roman"/>
          <w:sz w:val="24"/>
          <w:szCs w:val="24"/>
        </w:rPr>
        <w:t>Признак казначейства</w:t>
      </w:r>
      <w:r>
        <w:rPr>
          <w:rFonts w:ascii="Times New Roman" w:hAnsi="Times New Roman"/>
          <w:sz w:val="24"/>
          <w:szCs w:val="24"/>
        </w:rPr>
        <w:t>»</w:t>
      </w:r>
    </w:p>
    <w:p w:rsidR="0009542B" w:rsidRDefault="007D1D67" w:rsidP="0097398C">
      <w:pPr>
        <w:pStyle w:val="af6"/>
        <w:numPr>
          <w:ilvl w:val="0"/>
          <w:numId w:val="22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«</w:t>
      </w:r>
      <w:r w:rsidR="0009542B">
        <w:rPr>
          <w:rFonts w:ascii="Times New Roman" w:hAnsi="Times New Roman"/>
          <w:sz w:val="24"/>
          <w:szCs w:val="24"/>
        </w:rPr>
        <w:t>Срок поставки договора страхования</w:t>
      </w:r>
      <w:r>
        <w:rPr>
          <w:rFonts w:ascii="Times New Roman" w:hAnsi="Times New Roman"/>
          <w:sz w:val="24"/>
          <w:szCs w:val="24"/>
        </w:rPr>
        <w:t>»</w:t>
      </w:r>
    </w:p>
    <w:p w:rsidR="0009542B" w:rsidRPr="0097398C" w:rsidRDefault="007D1D67" w:rsidP="0097398C">
      <w:pPr>
        <w:pStyle w:val="af6"/>
        <w:numPr>
          <w:ilvl w:val="0"/>
          <w:numId w:val="22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«</w:t>
      </w:r>
      <w:r w:rsidR="0009542B">
        <w:rPr>
          <w:rFonts w:ascii="Times New Roman" w:hAnsi="Times New Roman"/>
          <w:sz w:val="24"/>
          <w:szCs w:val="24"/>
        </w:rPr>
        <w:t>Контактный телефон организатора закупки</w:t>
      </w:r>
      <w:r>
        <w:rPr>
          <w:rFonts w:ascii="Times New Roman" w:hAnsi="Times New Roman"/>
          <w:sz w:val="24"/>
          <w:szCs w:val="24"/>
        </w:rPr>
        <w:t>»</w:t>
      </w:r>
      <w:r w:rsidR="0009542B">
        <w:rPr>
          <w:rFonts w:ascii="Times New Roman" w:hAnsi="Times New Roman"/>
          <w:sz w:val="24"/>
          <w:szCs w:val="24"/>
        </w:rPr>
        <w:t>.</w:t>
      </w:r>
    </w:p>
    <w:p w:rsidR="00C436D0" w:rsidRPr="00AD719F" w:rsidRDefault="00C436D0" w:rsidP="00C436D0">
      <w:pPr>
        <w:ind w:firstLine="567"/>
        <w:jc w:val="both"/>
        <w:rPr>
          <w:i/>
        </w:rPr>
      </w:pPr>
    </w:p>
    <w:p w:rsidR="00156B58" w:rsidRPr="006E761E" w:rsidRDefault="00485E8A" w:rsidP="005A0E8B">
      <w:pPr>
        <w:ind w:firstLine="567"/>
        <w:jc w:val="both"/>
        <w:rPr>
          <w:b/>
          <w:color w:val="000000"/>
        </w:rPr>
      </w:pPr>
      <w:r w:rsidRPr="006E761E">
        <w:rPr>
          <w:b/>
          <w:color w:val="000000"/>
        </w:rPr>
        <w:t xml:space="preserve">Конечным </w:t>
      </w:r>
      <w:r w:rsidR="00B046AE" w:rsidRPr="006E761E">
        <w:rPr>
          <w:b/>
          <w:color w:val="000000"/>
        </w:rPr>
        <w:t>шагом</w:t>
      </w:r>
      <w:r w:rsidRPr="006E761E">
        <w:rPr>
          <w:b/>
          <w:color w:val="000000"/>
        </w:rPr>
        <w:t xml:space="preserve"> </w:t>
      </w:r>
      <w:r w:rsidR="00B046AE" w:rsidRPr="006E761E">
        <w:rPr>
          <w:b/>
          <w:color w:val="000000"/>
        </w:rPr>
        <w:t xml:space="preserve">процесса </w:t>
      </w:r>
      <w:r w:rsidR="00156B58" w:rsidRPr="006E761E">
        <w:rPr>
          <w:b/>
          <w:color w:val="000000"/>
        </w:rPr>
        <w:t>явля</w:t>
      </w:r>
      <w:r w:rsidR="00B046AE" w:rsidRPr="006E761E">
        <w:rPr>
          <w:b/>
          <w:color w:val="000000"/>
        </w:rPr>
        <w:t>ю</w:t>
      </w:r>
      <w:r w:rsidR="00156B58" w:rsidRPr="006E761E">
        <w:rPr>
          <w:b/>
          <w:color w:val="000000"/>
        </w:rPr>
        <w:t>тся</w:t>
      </w:r>
      <w:r w:rsidR="00B046AE" w:rsidRPr="006E761E">
        <w:rPr>
          <w:b/>
          <w:color w:val="000000"/>
        </w:rPr>
        <w:t xml:space="preserve"> следующие действия менеджера или менеджера мидл-офиса</w:t>
      </w:r>
      <w:r w:rsidR="00156B58" w:rsidRPr="006E761E">
        <w:rPr>
          <w:b/>
          <w:color w:val="000000"/>
        </w:rPr>
        <w:t>:</w:t>
      </w:r>
    </w:p>
    <w:p w:rsidR="00156B58" w:rsidRPr="00710C8A" w:rsidRDefault="00156B58" w:rsidP="0097398C">
      <w:pPr>
        <w:pStyle w:val="af6"/>
        <w:numPr>
          <w:ilvl w:val="0"/>
          <w:numId w:val="2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6E761E">
        <w:rPr>
          <w:rFonts w:ascii="Times New Roman" w:hAnsi="Times New Roman"/>
          <w:color w:val="000000"/>
          <w:sz w:val="24"/>
          <w:szCs w:val="24"/>
        </w:rPr>
        <w:t xml:space="preserve">согласование договора </w:t>
      </w:r>
      <w:r w:rsidRPr="00710C8A">
        <w:rPr>
          <w:rFonts w:ascii="Times New Roman" w:hAnsi="Times New Roman"/>
          <w:color w:val="000000"/>
          <w:sz w:val="24"/>
          <w:szCs w:val="24"/>
        </w:rPr>
        <w:t>страхования в соответствии с условиями закупки</w:t>
      </w:r>
      <w:r w:rsidR="0009542B" w:rsidRPr="00710C8A">
        <w:rPr>
          <w:rFonts w:ascii="Times New Roman" w:hAnsi="Times New Roman"/>
          <w:color w:val="000000"/>
          <w:sz w:val="24"/>
          <w:szCs w:val="24"/>
        </w:rPr>
        <w:t xml:space="preserve"> (при необходимости)</w:t>
      </w:r>
      <w:r w:rsidRPr="00710C8A">
        <w:rPr>
          <w:rFonts w:ascii="Times New Roman" w:hAnsi="Times New Roman"/>
          <w:color w:val="000000"/>
          <w:sz w:val="24"/>
          <w:szCs w:val="24"/>
        </w:rPr>
        <w:t>;</w:t>
      </w:r>
    </w:p>
    <w:p w:rsidR="002B2A20" w:rsidRPr="006E761E" w:rsidRDefault="00156B58" w:rsidP="0097398C">
      <w:pPr>
        <w:pStyle w:val="af6"/>
        <w:numPr>
          <w:ilvl w:val="0"/>
          <w:numId w:val="2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6E761E">
        <w:rPr>
          <w:rFonts w:ascii="Times New Roman" w:hAnsi="Times New Roman"/>
          <w:color w:val="000000"/>
          <w:sz w:val="24"/>
          <w:szCs w:val="24"/>
        </w:rPr>
        <w:lastRenderedPageBreak/>
        <w:t xml:space="preserve">последующий </w:t>
      </w:r>
      <w:r w:rsidR="00485E8A" w:rsidRPr="006E761E">
        <w:rPr>
          <w:rFonts w:ascii="Times New Roman" w:hAnsi="Times New Roman"/>
          <w:color w:val="000000"/>
          <w:sz w:val="24"/>
          <w:szCs w:val="24"/>
        </w:rPr>
        <w:t>выпуск договора страхования</w:t>
      </w:r>
      <w:r w:rsidR="00B856A1" w:rsidRPr="006E761E">
        <w:rPr>
          <w:rFonts w:ascii="Times New Roman" w:hAnsi="Times New Roman"/>
          <w:color w:val="000000"/>
          <w:sz w:val="24"/>
          <w:szCs w:val="24"/>
        </w:rPr>
        <w:t xml:space="preserve"> без </w:t>
      </w:r>
      <w:r w:rsidR="00710C8A" w:rsidRPr="00710C8A">
        <w:rPr>
          <w:rFonts w:ascii="Times New Roman" w:hAnsi="Times New Roman"/>
          <w:color w:val="000000"/>
          <w:sz w:val="24"/>
          <w:szCs w:val="24"/>
        </w:rPr>
        <w:t>участия страхового агента в качестве посредника при заключении договора страхования</w:t>
      </w:r>
      <w:r w:rsidR="00710C8A" w:rsidRPr="006E761E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1B1059">
        <w:rPr>
          <w:rFonts w:ascii="Times New Roman" w:hAnsi="Times New Roman"/>
          <w:color w:val="000000"/>
          <w:sz w:val="24"/>
          <w:szCs w:val="24"/>
        </w:rPr>
        <w:t xml:space="preserve">и, следовательно, без </w:t>
      </w:r>
      <w:r w:rsidR="00710C8A" w:rsidRPr="006E761E">
        <w:rPr>
          <w:rFonts w:ascii="Times New Roman" w:hAnsi="Times New Roman"/>
          <w:color w:val="000000"/>
          <w:sz w:val="24"/>
          <w:szCs w:val="24"/>
        </w:rPr>
        <w:t xml:space="preserve">применения </w:t>
      </w:r>
      <w:r w:rsidR="00B856A1" w:rsidRPr="006E761E">
        <w:rPr>
          <w:rFonts w:ascii="Times New Roman" w:hAnsi="Times New Roman"/>
          <w:color w:val="000000"/>
          <w:sz w:val="24"/>
          <w:szCs w:val="24"/>
        </w:rPr>
        <w:t>комиссионного вознаграждения</w:t>
      </w:r>
      <w:r w:rsidR="00995489" w:rsidRPr="006E761E">
        <w:rPr>
          <w:rFonts w:ascii="Times New Roman" w:hAnsi="Times New Roman"/>
          <w:color w:val="000000"/>
          <w:sz w:val="24"/>
          <w:szCs w:val="24"/>
        </w:rPr>
        <w:t xml:space="preserve"> согласно требований действующего законодательства</w:t>
      </w:r>
      <w:r w:rsidR="00B856A1" w:rsidRPr="001B1059">
        <w:rPr>
          <w:rStyle w:val="aff1"/>
          <w:rFonts w:ascii="Times New Roman" w:hAnsi="Times New Roman"/>
          <w:color w:val="000000"/>
          <w:sz w:val="24"/>
          <w:szCs w:val="24"/>
        </w:rPr>
        <w:footnoteReference w:id="1"/>
      </w:r>
      <w:r w:rsidR="00485E8A" w:rsidRPr="006E761E">
        <w:rPr>
          <w:rFonts w:ascii="Times New Roman" w:hAnsi="Times New Roman"/>
          <w:color w:val="000000"/>
          <w:sz w:val="24"/>
          <w:szCs w:val="24"/>
        </w:rPr>
        <w:t>.</w:t>
      </w:r>
    </w:p>
    <w:p w:rsidR="00485E8A" w:rsidRPr="00156B58" w:rsidRDefault="00485E8A" w:rsidP="005A0E8B">
      <w:pPr>
        <w:ind w:firstLine="567"/>
        <w:jc w:val="both"/>
        <w:rPr>
          <w:color w:val="000000"/>
          <w:sz w:val="23"/>
          <w:szCs w:val="23"/>
        </w:rPr>
      </w:pPr>
    </w:p>
    <w:p w:rsidR="00751B3D" w:rsidRDefault="00751B3D" w:rsidP="003C63EC">
      <w:pPr>
        <w:pStyle w:val="2"/>
        <w:rPr>
          <w:b/>
          <w:i w:val="0"/>
        </w:rPr>
        <w:sectPr w:rsidR="00751B3D" w:rsidSect="005A0E8B">
          <w:pgSz w:w="11906" w:h="16838"/>
          <w:pgMar w:top="1134" w:right="566" w:bottom="539" w:left="1134" w:header="426" w:footer="708" w:gutter="0"/>
          <w:cols w:space="708"/>
          <w:docGrid w:linePitch="360"/>
        </w:sectPr>
      </w:pPr>
    </w:p>
    <w:p w:rsidR="00AF0A16" w:rsidRPr="00AD719F" w:rsidRDefault="00AF0A16" w:rsidP="003C63EC">
      <w:pPr>
        <w:pStyle w:val="2"/>
        <w:rPr>
          <w:b/>
          <w:i w:val="0"/>
        </w:rPr>
      </w:pPr>
      <w:bookmarkStart w:id="5" w:name="_Toc139459512"/>
      <w:r w:rsidRPr="00AD719F">
        <w:rPr>
          <w:b/>
          <w:i w:val="0"/>
        </w:rPr>
        <w:lastRenderedPageBreak/>
        <w:t>БП-0</w:t>
      </w:r>
      <w:r w:rsidR="00667C6C">
        <w:rPr>
          <w:b/>
          <w:i w:val="0"/>
        </w:rPr>
        <w:t>9</w:t>
      </w:r>
      <w:r w:rsidRPr="00AD719F">
        <w:rPr>
          <w:b/>
          <w:i w:val="0"/>
        </w:rPr>
        <w:t>.Ф1.Р</w:t>
      </w:r>
      <w:r>
        <w:rPr>
          <w:b/>
          <w:i w:val="0"/>
        </w:rPr>
        <w:t>2</w:t>
      </w:r>
      <w:r w:rsidRPr="00AD719F">
        <w:rPr>
          <w:b/>
          <w:i w:val="0"/>
        </w:rPr>
        <w:t xml:space="preserve"> </w:t>
      </w:r>
      <w:r w:rsidRPr="00AD719F">
        <w:rPr>
          <w:b/>
        </w:rPr>
        <w:t>«</w:t>
      </w:r>
      <w:r>
        <w:rPr>
          <w:b/>
        </w:rPr>
        <w:t xml:space="preserve">Закупки </w:t>
      </w:r>
      <w:r w:rsidRPr="00AF0A16">
        <w:rPr>
          <w:b/>
        </w:rPr>
        <w:t>по обязательным видам страхования способом предоставления</w:t>
      </w:r>
      <w:r>
        <w:rPr>
          <w:b/>
        </w:rPr>
        <w:t xml:space="preserve"> </w:t>
      </w:r>
      <w:r w:rsidR="00CE38F5" w:rsidRPr="001B1059">
        <w:rPr>
          <w:b/>
        </w:rPr>
        <w:t>ценового</w:t>
      </w:r>
      <w:r w:rsidR="00CE38F5">
        <w:rPr>
          <w:b/>
        </w:rPr>
        <w:t xml:space="preserve"> </w:t>
      </w:r>
      <w:r w:rsidRPr="00AF0A16">
        <w:rPr>
          <w:b/>
        </w:rPr>
        <w:t>предложения</w:t>
      </w:r>
      <w:r w:rsidRPr="00AD719F">
        <w:rPr>
          <w:b/>
        </w:rPr>
        <w:t>»</w:t>
      </w:r>
      <w:bookmarkEnd w:id="5"/>
    </w:p>
    <w:p w:rsidR="003C63EC" w:rsidRDefault="003C63EC" w:rsidP="00AF0A16">
      <w:pPr>
        <w:jc w:val="both"/>
        <w:rPr>
          <w:b/>
        </w:rPr>
      </w:pPr>
    </w:p>
    <w:p w:rsidR="003C09C7" w:rsidRDefault="00AF0A16" w:rsidP="003C09C7">
      <w:pPr>
        <w:jc w:val="both"/>
        <w:rPr>
          <w:b/>
        </w:rPr>
      </w:pPr>
      <w:r w:rsidRPr="00AD719F">
        <w:rPr>
          <w:b/>
        </w:rPr>
        <w:t xml:space="preserve">Цель работы: </w:t>
      </w:r>
    </w:p>
    <w:p w:rsidR="003C09C7" w:rsidRPr="00CC7F4C" w:rsidRDefault="00995489" w:rsidP="00995489">
      <w:pPr>
        <w:pStyle w:val="af6"/>
        <w:numPr>
          <w:ilvl w:val="0"/>
          <w:numId w:val="21"/>
        </w:numPr>
        <w:tabs>
          <w:tab w:val="left" w:pos="567"/>
          <w:tab w:val="left" w:pos="851"/>
        </w:tabs>
        <w:spacing w:line="240" w:lineRule="auto"/>
        <w:ind w:left="0" w:firstLine="567"/>
        <w:jc w:val="both"/>
        <w:rPr>
          <w:rFonts w:ascii="Times New Roman" w:hAnsi="Times New Roman"/>
          <w:b/>
          <w:sz w:val="24"/>
          <w:szCs w:val="24"/>
        </w:rPr>
      </w:pPr>
      <w:r w:rsidRPr="00CC7F4C">
        <w:rPr>
          <w:rFonts w:ascii="Times New Roman" w:hAnsi="Times New Roman"/>
          <w:sz w:val="24"/>
          <w:szCs w:val="24"/>
        </w:rPr>
        <w:t>у</w:t>
      </w:r>
      <w:r w:rsidR="003C09C7" w:rsidRPr="00CC7F4C">
        <w:rPr>
          <w:rFonts w:ascii="Times New Roman" w:hAnsi="Times New Roman"/>
          <w:sz w:val="24"/>
          <w:szCs w:val="24"/>
        </w:rPr>
        <w:t xml:space="preserve">величение портфеля продаж всех продающих структурных подразделений через системное участие в закупках услуг </w:t>
      </w:r>
      <w:r w:rsidR="00751B3D">
        <w:rPr>
          <w:rFonts w:ascii="Times New Roman" w:hAnsi="Times New Roman"/>
          <w:sz w:val="24"/>
          <w:szCs w:val="24"/>
          <w:lang w:val="kk-KZ"/>
        </w:rPr>
        <w:t xml:space="preserve">по обязательным видам </w:t>
      </w:r>
      <w:r w:rsidR="003C09C7" w:rsidRPr="00CC7F4C">
        <w:rPr>
          <w:rFonts w:ascii="Times New Roman" w:hAnsi="Times New Roman"/>
          <w:sz w:val="24"/>
          <w:szCs w:val="24"/>
        </w:rPr>
        <w:t>страхования, регламентируемы</w:t>
      </w:r>
      <w:r w:rsidR="001B1059">
        <w:rPr>
          <w:rFonts w:ascii="Times New Roman" w:hAnsi="Times New Roman"/>
          <w:sz w:val="24"/>
          <w:szCs w:val="24"/>
        </w:rPr>
        <w:t>х</w:t>
      </w:r>
      <w:r w:rsidR="003C09C7" w:rsidRPr="00CC7F4C">
        <w:rPr>
          <w:rFonts w:ascii="Times New Roman" w:hAnsi="Times New Roman"/>
          <w:sz w:val="24"/>
          <w:szCs w:val="24"/>
        </w:rPr>
        <w:t xml:space="preserve"> организаторами закупок</w:t>
      </w:r>
      <w:r w:rsidR="00751B3D">
        <w:rPr>
          <w:rFonts w:ascii="Times New Roman" w:hAnsi="Times New Roman"/>
          <w:sz w:val="24"/>
          <w:szCs w:val="24"/>
          <w:lang w:val="kk-KZ"/>
        </w:rPr>
        <w:t xml:space="preserve"> способом предоставления коммерческого предложения</w:t>
      </w:r>
      <w:r>
        <w:rPr>
          <w:rFonts w:ascii="Times New Roman" w:hAnsi="Times New Roman"/>
          <w:sz w:val="24"/>
          <w:szCs w:val="24"/>
        </w:rPr>
        <w:t>;</w:t>
      </w:r>
      <w:r w:rsidR="003C09C7" w:rsidRPr="00CC7F4C">
        <w:rPr>
          <w:rFonts w:ascii="Times New Roman" w:hAnsi="Times New Roman"/>
          <w:sz w:val="24"/>
          <w:szCs w:val="24"/>
        </w:rPr>
        <w:t xml:space="preserve"> </w:t>
      </w:r>
    </w:p>
    <w:p w:rsidR="003C09C7" w:rsidRPr="00CC7F4C" w:rsidRDefault="00995489" w:rsidP="00995489">
      <w:pPr>
        <w:pStyle w:val="af6"/>
        <w:numPr>
          <w:ilvl w:val="0"/>
          <w:numId w:val="21"/>
        </w:numPr>
        <w:tabs>
          <w:tab w:val="left" w:pos="567"/>
          <w:tab w:val="left" w:pos="851"/>
        </w:tabs>
        <w:spacing w:line="240" w:lineRule="auto"/>
        <w:ind w:left="0" w:firstLine="567"/>
        <w:jc w:val="both"/>
        <w:rPr>
          <w:rFonts w:ascii="Times New Roman" w:hAnsi="Times New Roman"/>
          <w:b/>
          <w:sz w:val="24"/>
          <w:szCs w:val="24"/>
        </w:rPr>
      </w:pPr>
      <w:r w:rsidRPr="00CC7F4C">
        <w:rPr>
          <w:rFonts w:ascii="Times New Roman" w:hAnsi="Times New Roman"/>
          <w:sz w:val="24"/>
          <w:szCs w:val="24"/>
        </w:rPr>
        <w:t>п</w:t>
      </w:r>
      <w:r w:rsidR="003C09C7" w:rsidRPr="00CC7F4C">
        <w:rPr>
          <w:rFonts w:ascii="Times New Roman" w:hAnsi="Times New Roman"/>
          <w:sz w:val="24"/>
          <w:szCs w:val="24"/>
        </w:rPr>
        <w:t xml:space="preserve">овышение осведомленности работников, задействованных в процессе регламентированных закупок с целью недопущения рисков включения Общества в реестр недобросовестных участников государственных закупок. </w:t>
      </w:r>
    </w:p>
    <w:p w:rsidR="00AF0A16" w:rsidRPr="00AD719F" w:rsidRDefault="00AF0A16" w:rsidP="00AF0A16">
      <w:pPr>
        <w:jc w:val="both"/>
        <w:rPr>
          <w:b/>
        </w:rPr>
      </w:pPr>
      <w:r w:rsidRPr="00AD719F">
        <w:rPr>
          <w:b/>
        </w:rPr>
        <w:t xml:space="preserve">Владелец процесса (ответственный за работу): </w:t>
      </w:r>
      <w:r>
        <w:t>Управление электронных закупок Операционного департамента</w:t>
      </w:r>
      <w:r w:rsidRPr="00AD719F">
        <w:t>.</w:t>
      </w:r>
    </w:p>
    <w:p w:rsidR="00AF0A16" w:rsidRDefault="00AF0A16" w:rsidP="00AF0A16">
      <w:pPr>
        <w:jc w:val="both"/>
        <w:rPr>
          <w:b/>
        </w:rPr>
      </w:pPr>
    </w:p>
    <w:p w:rsidR="00AF0A16" w:rsidRPr="00AD719F" w:rsidRDefault="00AF0A16" w:rsidP="00AF0A16">
      <w:pPr>
        <w:jc w:val="both"/>
        <w:rPr>
          <w:b/>
        </w:rPr>
      </w:pPr>
      <w:r w:rsidRPr="00AD719F">
        <w:rPr>
          <w:b/>
        </w:rPr>
        <w:t>Термины, сокращения:</w:t>
      </w:r>
    </w:p>
    <w:p w:rsidR="00AF0A16" w:rsidRPr="00AD719F" w:rsidRDefault="00AF0A16" w:rsidP="00AF0A16">
      <w:pPr>
        <w:jc w:val="both"/>
      </w:pPr>
      <w:r w:rsidRPr="00AD719F">
        <w:rPr>
          <w:b/>
        </w:rPr>
        <w:t xml:space="preserve">ГЗ – </w:t>
      </w:r>
      <w:r w:rsidRPr="00AD719F">
        <w:t>Генеральная заявка в КИАС;</w:t>
      </w:r>
    </w:p>
    <w:p w:rsidR="00AF0A16" w:rsidRDefault="00AF0A16" w:rsidP="00AF0A16">
      <w:pPr>
        <w:jc w:val="both"/>
      </w:pPr>
      <w:r w:rsidRPr="00C67D30">
        <w:rPr>
          <w:b/>
        </w:rPr>
        <w:t>Конкурсная документация</w:t>
      </w:r>
      <w:r w:rsidR="006024C0">
        <w:rPr>
          <w:b/>
        </w:rPr>
        <w:t xml:space="preserve"> </w:t>
      </w:r>
      <w:r>
        <w:t xml:space="preserve">– документация для подготовки Обществом заявки на участие в конкурсе, где содержатся требования к заявке на участие в конкурсе, </w:t>
      </w:r>
      <w:hyperlink r:id="rId27" w:history="1">
        <w:r w:rsidRPr="00C67D30">
          <w:t>условия и порядок</w:t>
        </w:r>
      </w:hyperlink>
      <w:r>
        <w:t xml:space="preserve"> осуществления государственных закупок способом конкурса;</w:t>
      </w:r>
    </w:p>
    <w:p w:rsidR="00AF0A16" w:rsidRPr="00AD719F" w:rsidRDefault="00AF0A16" w:rsidP="00AF0A16">
      <w:pPr>
        <w:jc w:val="both"/>
      </w:pPr>
      <w:r w:rsidRPr="00C67D30">
        <w:rPr>
          <w:b/>
        </w:rPr>
        <w:t>КИАС</w:t>
      </w:r>
      <w:r w:rsidRPr="00C67D30">
        <w:t xml:space="preserve"> – </w:t>
      </w:r>
      <w:r w:rsidRPr="00AD719F">
        <w:t>Корпоративная информационно-аналитическая система;</w:t>
      </w:r>
    </w:p>
    <w:p w:rsidR="00AF0A16" w:rsidRPr="00AD719F" w:rsidRDefault="00AF0A16" w:rsidP="00AF0A16">
      <w:pPr>
        <w:jc w:val="both"/>
      </w:pPr>
      <w:r>
        <w:rPr>
          <w:b/>
        </w:rPr>
        <w:t>Менеджер</w:t>
      </w:r>
      <w:r w:rsidRPr="00AD719F">
        <w:t xml:space="preserve"> – специалисты и (или) менеджеры и (или) руководители продающих подразделений</w:t>
      </w:r>
      <w:r>
        <w:t>,</w:t>
      </w:r>
      <w:r w:rsidRPr="00AD719F">
        <w:t xml:space="preserve"> осуществляющие продажу страховых продуктов;</w:t>
      </w:r>
    </w:p>
    <w:p w:rsidR="00AF0A16" w:rsidRPr="00AD719F" w:rsidRDefault="00AF0A16" w:rsidP="00AF0A16">
      <w:pPr>
        <w:jc w:val="both"/>
      </w:pPr>
      <w:r>
        <w:rPr>
          <w:b/>
        </w:rPr>
        <w:t>Менеджер мидл-офиса</w:t>
      </w:r>
      <w:r w:rsidRPr="00AD719F">
        <w:t xml:space="preserve"> – специалисты продающих подразделений, </w:t>
      </w:r>
      <w:r>
        <w:t>ответственные за</w:t>
      </w:r>
      <w:r w:rsidRPr="00AD719F">
        <w:t xml:space="preserve"> </w:t>
      </w:r>
      <w:r>
        <w:t>ведение страхового учета по договорам страхования и сопровождение продаж</w:t>
      </w:r>
      <w:r w:rsidRPr="00AD719F">
        <w:t xml:space="preserve"> страховых продуктов</w:t>
      </w:r>
      <w:r>
        <w:t xml:space="preserve"> путем оформления документов, необходимых для заключения договоров страхования (Анкет-заявлений, полных котировок, генеральных заявок и др.)</w:t>
      </w:r>
      <w:r w:rsidRPr="00AD719F">
        <w:t>;</w:t>
      </w:r>
    </w:p>
    <w:p w:rsidR="00AF0A16" w:rsidRPr="00C67D30" w:rsidRDefault="00AF0A16" w:rsidP="00AF0A16">
      <w:pPr>
        <w:jc w:val="both"/>
      </w:pPr>
      <w:r w:rsidRPr="00C67D30">
        <w:rPr>
          <w:b/>
        </w:rPr>
        <w:t>Организатор закупок</w:t>
      </w:r>
      <w:r w:rsidRPr="00C67D30">
        <w:t xml:space="preserve"> - юридическое лицо или структурное подразделение, действующее от имени создавшего его юридического лица, осуществляющее организацию и проведение государственных закупок в соответствии </w:t>
      </w:r>
      <w:r>
        <w:t>с требованиями</w:t>
      </w:r>
      <w:r w:rsidRPr="00C67D30">
        <w:t xml:space="preserve"> Закона</w:t>
      </w:r>
      <w:r>
        <w:t xml:space="preserve"> РК </w:t>
      </w:r>
      <w:r w:rsidRPr="00C67D30">
        <w:t>«</w:t>
      </w:r>
      <w:r w:rsidRPr="00C67D30">
        <w:rPr>
          <w:bCs/>
        </w:rPr>
        <w:t>О государственных закупках»</w:t>
      </w:r>
      <w:r>
        <w:t>;</w:t>
      </w:r>
    </w:p>
    <w:p w:rsidR="00AF0A16" w:rsidRPr="00AD719F" w:rsidRDefault="00AF0A16" w:rsidP="00AF0A16">
      <w:pPr>
        <w:jc w:val="both"/>
      </w:pPr>
      <w:r w:rsidRPr="00AD719F">
        <w:rPr>
          <w:b/>
        </w:rPr>
        <w:t xml:space="preserve">ПК – </w:t>
      </w:r>
      <w:r w:rsidRPr="00AD719F">
        <w:t>полная котировка в КИАС;</w:t>
      </w:r>
    </w:p>
    <w:p w:rsidR="00AF0A16" w:rsidRPr="00AD719F" w:rsidRDefault="00AF0A16" w:rsidP="00AF0A16">
      <w:pPr>
        <w:jc w:val="both"/>
      </w:pPr>
      <w:r w:rsidRPr="00AD719F">
        <w:rPr>
          <w:b/>
        </w:rPr>
        <w:t xml:space="preserve">ППК – </w:t>
      </w:r>
      <w:r w:rsidRPr="00AD719F">
        <w:t>Правило первой котировки, в рамках которого проводится согласованное распределение и закрепление клиентов в КИАС за продающими подразделениями;</w:t>
      </w:r>
    </w:p>
    <w:p w:rsidR="00AF0A16" w:rsidRDefault="00AF0A16" w:rsidP="00AF0A16">
      <w:pPr>
        <w:jc w:val="both"/>
        <w:rPr>
          <w:b/>
        </w:rPr>
      </w:pPr>
      <w:r>
        <w:rPr>
          <w:b/>
        </w:rPr>
        <w:t xml:space="preserve">РК </w:t>
      </w:r>
      <w:r w:rsidRPr="00AD719F">
        <w:rPr>
          <w:b/>
        </w:rPr>
        <w:t>–</w:t>
      </w:r>
      <w:r>
        <w:rPr>
          <w:b/>
        </w:rPr>
        <w:t xml:space="preserve"> </w:t>
      </w:r>
      <w:r w:rsidRPr="00C67D30">
        <w:t>Республика Казахстан;</w:t>
      </w:r>
    </w:p>
    <w:p w:rsidR="00AF0A16" w:rsidRDefault="002213BC" w:rsidP="00AF0A16">
      <w:pPr>
        <w:jc w:val="both"/>
      </w:pPr>
      <w:r w:rsidRPr="00E456DB">
        <w:rPr>
          <w:b/>
        </w:rPr>
        <w:t>Закупки</w:t>
      </w:r>
      <w:r>
        <w:t xml:space="preserve"> </w:t>
      </w:r>
      <w:r w:rsidR="00AF0A16" w:rsidRPr="006440C3">
        <w:rPr>
          <w:b/>
        </w:rPr>
        <w:t>(</w:t>
      </w:r>
      <w:r>
        <w:rPr>
          <w:b/>
        </w:rPr>
        <w:t>регламентированные</w:t>
      </w:r>
      <w:r w:rsidRPr="00E456DB">
        <w:rPr>
          <w:b/>
        </w:rPr>
        <w:t xml:space="preserve"> </w:t>
      </w:r>
      <w:r w:rsidR="00AF0A16" w:rsidRPr="006440C3">
        <w:rPr>
          <w:b/>
        </w:rPr>
        <w:t>закупк</w:t>
      </w:r>
      <w:r w:rsidR="00AF0A16">
        <w:rPr>
          <w:b/>
        </w:rPr>
        <w:t>и</w:t>
      </w:r>
      <w:r w:rsidR="00AF0A16" w:rsidRPr="006440C3">
        <w:rPr>
          <w:b/>
        </w:rPr>
        <w:t>)</w:t>
      </w:r>
      <w:r w:rsidR="00AF0A16">
        <w:t xml:space="preserve"> </w:t>
      </w:r>
      <w:r w:rsidR="00AF0A16" w:rsidRPr="00AD719F">
        <w:rPr>
          <w:b/>
        </w:rPr>
        <w:t>–</w:t>
      </w:r>
      <w:r w:rsidR="00AF0A16">
        <w:t xml:space="preserve"> закупки, определенные в рамках бюджетных средств и регламентированные законодательством с целью обеспечения деятельности государственных предприятий, </w:t>
      </w:r>
      <w:r w:rsidR="00AF0A16" w:rsidRPr="00E51BC2">
        <w:t>национальн</w:t>
      </w:r>
      <w:r w:rsidR="00AF0A16">
        <w:t>ого</w:t>
      </w:r>
      <w:r w:rsidR="00AF0A16" w:rsidRPr="00E51BC2">
        <w:t xml:space="preserve"> управляющ</w:t>
      </w:r>
      <w:r w:rsidR="00AF0A16">
        <w:t>его</w:t>
      </w:r>
      <w:r w:rsidR="00AF0A16" w:rsidRPr="00E51BC2">
        <w:t xml:space="preserve"> холдинг</w:t>
      </w:r>
      <w:r w:rsidR="00AF0A16">
        <w:t>а</w:t>
      </w:r>
      <w:r w:rsidR="00AF0A16" w:rsidRPr="00E51BC2">
        <w:t>, национальны</w:t>
      </w:r>
      <w:r w:rsidR="00AF0A16">
        <w:t>х</w:t>
      </w:r>
      <w:r w:rsidR="00AF0A16" w:rsidRPr="00E51BC2">
        <w:t xml:space="preserve"> холдинг</w:t>
      </w:r>
      <w:r w:rsidR="00AF0A16">
        <w:t>ов</w:t>
      </w:r>
      <w:r w:rsidR="00AF0A16" w:rsidRPr="00E51BC2">
        <w:t>, национальны</w:t>
      </w:r>
      <w:r w:rsidR="00AF0A16">
        <w:t>х</w:t>
      </w:r>
      <w:r w:rsidR="00AF0A16" w:rsidRPr="00E51BC2">
        <w:t xml:space="preserve"> управляющи</w:t>
      </w:r>
      <w:r w:rsidR="00AF0A16">
        <w:t>х</w:t>
      </w:r>
      <w:r w:rsidR="00AF0A16" w:rsidRPr="00E51BC2">
        <w:t xml:space="preserve"> компани</w:t>
      </w:r>
      <w:r w:rsidR="00AF0A16">
        <w:t>й</w:t>
      </w:r>
      <w:r w:rsidR="00AF0A16" w:rsidRPr="00E51BC2">
        <w:t>, национальны</w:t>
      </w:r>
      <w:r w:rsidR="00AF0A16">
        <w:t>х</w:t>
      </w:r>
      <w:r w:rsidR="00AF0A16" w:rsidRPr="00E51BC2">
        <w:t xml:space="preserve"> компани</w:t>
      </w:r>
      <w:r w:rsidR="00AF0A16">
        <w:t>й</w:t>
      </w:r>
      <w:r w:rsidR="00AF0A16" w:rsidRPr="00E51BC2">
        <w:t>, Национальн</w:t>
      </w:r>
      <w:r w:rsidR="00AF0A16">
        <w:t>ого</w:t>
      </w:r>
      <w:r w:rsidR="00AF0A16" w:rsidRPr="00E51BC2">
        <w:t xml:space="preserve"> Банк</w:t>
      </w:r>
      <w:r w:rsidR="00AF0A16">
        <w:t>а, недропользователей и других предприятий частного</w:t>
      </w:r>
      <w:r w:rsidR="00F257A1">
        <w:t xml:space="preserve"> сектора национальной экономики</w:t>
      </w:r>
      <w:r w:rsidR="00AF0A16">
        <w:t>;</w:t>
      </w:r>
    </w:p>
    <w:p w:rsidR="00AF0A16" w:rsidRDefault="00AF0A16" w:rsidP="00AF0A16">
      <w:pPr>
        <w:jc w:val="both"/>
        <w:rPr>
          <w:b/>
        </w:rPr>
      </w:pPr>
      <w:r>
        <w:rPr>
          <w:b/>
        </w:rPr>
        <w:t xml:space="preserve">СП </w:t>
      </w:r>
      <w:r w:rsidRPr="00AD719F">
        <w:rPr>
          <w:b/>
        </w:rPr>
        <w:t>–</w:t>
      </w:r>
      <w:r>
        <w:rPr>
          <w:b/>
        </w:rPr>
        <w:t xml:space="preserve"> </w:t>
      </w:r>
      <w:r w:rsidRPr="00677BB7">
        <w:t>страховая премия;</w:t>
      </w:r>
    </w:p>
    <w:p w:rsidR="00AF0A16" w:rsidRDefault="00AF0A16" w:rsidP="00AF0A16">
      <w:pPr>
        <w:jc w:val="both"/>
      </w:pPr>
      <w:r>
        <w:rPr>
          <w:b/>
        </w:rPr>
        <w:t xml:space="preserve">СЭЗ </w:t>
      </w:r>
      <w:r w:rsidRPr="00AD719F">
        <w:rPr>
          <w:b/>
        </w:rPr>
        <w:t>–</w:t>
      </w:r>
      <w:r>
        <w:rPr>
          <w:b/>
        </w:rPr>
        <w:t xml:space="preserve"> </w:t>
      </w:r>
      <w:r w:rsidRPr="007C2412">
        <w:t>сайты электронных закупок</w:t>
      </w:r>
      <w:r>
        <w:t>, где организаторы закупок публикуют объявления о закупах. Список СЭЗ формируется работниками УЭЗ ОД для мониторинга и обработки объявлений менеджерами</w:t>
      </w:r>
      <w:r w:rsidRPr="007C2412">
        <w:t>;</w:t>
      </w:r>
    </w:p>
    <w:p w:rsidR="00E468F1" w:rsidRPr="007C2412" w:rsidRDefault="00E468F1" w:rsidP="00AF0A16">
      <w:pPr>
        <w:jc w:val="both"/>
        <w:rPr>
          <w:b/>
        </w:rPr>
      </w:pPr>
      <w:r w:rsidRPr="00E468F1">
        <w:rPr>
          <w:b/>
        </w:rPr>
        <w:t>Техническая спецификация</w:t>
      </w:r>
      <w:r>
        <w:t xml:space="preserve"> </w:t>
      </w:r>
      <w:r w:rsidRPr="00AD719F">
        <w:rPr>
          <w:b/>
        </w:rPr>
        <w:t>–</w:t>
      </w:r>
      <w:r>
        <w:rPr>
          <w:b/>
        </w:rPr>
        <w:t xml:space="preserve"> </w:t>
      </w:r>
      <w:r w:rsidRPr="00E468F1">
        <w:t xml:space="preserve">описание </w:t>
      </w:r>
      <w:r>
        <w:t>функциональных, технических и качественных</w:t>
      </w:r>
      <w:r w:rsidR="00695473">
        <w:t xml:space="preserve"> характеристик услуг,</w:t>
      </w:r>
      <w:r w:rsidR="00695473" w:rsidRPr="00695473">
        <w:t xml:space="preserve"> </w:t>
      </w:r>
      <w:r w:rsidR="00695473">
        <w:t>заявляемых организаторами закупок;</w:t>
      </w:r>
    </w:p>
    <w:p w:rsidR="00AF0A16" w:rsidRDefault="00AF0A16" w:rsidP="00AF0A16">
      <w:pPr>
        <w:jc w:val="both"/>
        <w:rPr>
          <w:b/>
        </w:rPr>
      </w:pPr>
      <w:r w:rsidRPr="003E0DA3">
        <w:rPr>
          <w:b/>
        </w:rPr>
        <w:t>Ценовое предложение</w:t>
      </w:r>
      <w:r>
        <w:t xml:space="preserve"> (</w:t>
      </w:r>
      <w:r w:rsidRPr="003E0DA3">
        <w:rPr>
          <w:b/>
        </w:rPr>
        <w:t>конкурсное</w:t>
      </w:r>
      <w:r>
        <w:rPr>
          <w:b/>
        </w:rPr>
        <w:t xml:space="preserve"> ценовое предложение)</w:t>
      </w:r>
      <w:r w:rsidRPr="003E0DA3">
        <w:rPr>
          <w:b/>
        </w:rPr>
        <w:t xml:space="preserve"> </w:t>
      </w:r>
      <w:r w:rsidRPr="00AD719F">
        <w:rPr>
          <w:b/>
        </w:rPr>
        <w:t>–</w:t>
      </w:r>
      <w:r>
        <w:t xml:space="preserve"> цена, предложенная Обществом для участия в государственных закупках способом конкурса, прилагаемая к заявке на участие в конкурсе</w:t>
      </w:r>
      <w:r>
        <w:rPr>
          <w:b/>
        </w:rPr>
        <w:t>;</w:t>
      </w:r>
    </w:p>
    <w:p w:rsidR="00AF0A16" w:rsidRPr="00AD719F" w:rsidRDefault="00AF0A16" w:rsidP="00AF0A16">
      <w:pPr>
        <w:jc w:val="both"/>
      </w:pPr>
      <w:r w:rsidRPr="00AD719F">
        <w:rPr>
          <w:b/>
        </w:rPr>
        <w:t>ЦО –</w:t>
      </w:r>
      <w:r w:rsidRPr="00AD719F">
        <w:t xml:space="preserve"> центр облуживания в КИАС;</w:t>
      </w:r>
    </w:p>
    <w:p w:rsidR="00AF0A16" w:rsidRDefault="00AF0A16" w:rsidP="00AF0A16">
      <w:pPr>
        <w:jc w:val="both"/>
      </w:pPr>
      <w:r w:rsidRPr="00AD719F">
        <w:rPr>
          <w:b/>
        </w:rPr>
        <w:t>ЭЦП</w:t>
      </w:r>
      <w:r w:rsidRPr="00AD719F">
        <w:t xml:space="preserve"> </w:t>
      </w:r>
      <w:r w:rsidRPr="00AD719F">
        <w:rPr>
          <w:b/>
        </w:rPr>
        <w:t>–</w:t>
      </w:r>
      <w:r w:rsidRPr="00AD719F">
        <w:t xml:space="preserve"> электронная цифровая подпись</w:t>
      </w:r>
      <w:r>
        <w:t>.</w:t>
      </w:r>
    </w:p>
    <w:p w:rsidR="00AF0A16" w:rsidRDefault="00AF0A16" w:rsidP="00AF0A16">
      <w:pPr>
        <w:jc w:val="both"/>
        <w:rPr>
          <w:b/>
        </w:rPr>
      </w:pPr>
    </w:p>
    <w:p w:rsidR="00AF0A16" w:rsidRPr="00AD719F" w:rsidRDefault="00AF0A16" w:rsidP="00AF0A16">
      <w:pPr>
        <w:jc w:val="both"/>
        <w:rPr>
          <w:b/>
        </w:rPr>
      </w:pPr>
      <w:r w:rsidRPr="00AD719F">
        <w:rPr>
          <w:b/>
        </w:rPr>
        <w:t>Критерии оценки:</w:t>
      </w:r>
    </w:p>
    <w:p w:rsidR="00AF0A16" w:rsidRDefault="00995489" w:rsidP="00995489">
      <w:pPr>
        <w:pStyle w:val="af8"/>
        <w:numPr>
          <w:ilvl w:val="0"/>
          <w:numId w:val="8"/>
        </w:numPr>
        <w:tabs>
          <w:tab w:val="left" w:pos="851"/>
        </w:tabs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</w:t>
      </w:r>
      <w:r w:rsidR="00AF0A16">
        <w:rPr>
          <w:rFonts w:ascii="Times New Roman" w:hAnsi="Times New Roman"/>
          <w:sz w:val="24"/>
          <w:szCs w:val="24"/>
        </w:rPr>
        <w:t>егулярный мониторинг объявлений о проведении закупок услуг страхования</w:t>
      </w:r>
      <w:r>
        <w:rPr>
          <w:rFonts w:ascii="Times New Roman" w:hAnsi="Times New Roman"/>
          <w:sz w:val="24"/>
          <w:szCs w:val="24"/>
        </w:rPr>
        <w:t>;</w:t>
      </w:r>
    </w:p>
    <w:p w:rsidR="00F2091E" w:rsidRDefault="00995489" w:rsidP="00995489">
      <w:pPr>
        <w:pStyle w:val="af8"/>
        <w:numPr>
          <w:ilvl w:val="0"/>
          <w:numId w:val="8"/>
        </w:numPr>
        <w:tabs>
          <w:tab w:val="left" w:pos="851"/>
        </w:tabs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2091E">
        <w:rPr>
          <w:rFonts w:ascii="Times New Roman" w:hAnsi="Times New Roman"/>
          <w:sz w:val="24"/>
          <w:szCs w:val="24"/>
        </w:rPr>
        <w:t>с</w:t>
      </w:r>
      <w:r w:rsidR="00AF0A16" w:rsidRPr="00F2091E">
        <w:rPr>
          <w:rFonts w:ascii="Times New Roman" w:hAnsi="Times New Roman"/>
          <w:sz w:val="24"/>
          <w:szCs w:val="24"/>
        </w:rPr>
        <w:t xml:space="preserve">воевременная подача заявок на участие в </w:t>
      </w:r>
      <w:r w:rsidR="002213BC">
        <w:rPr>
          <w:rFonts w:ascii="Times New Roman" w:hAnsi="Times New Roman"/>
          <w:sz w:val="24"/>
          <w:szCs w:val="24"/>
        </w:rPr>
        <w:t>закупках</w:t>
      </w:r>
      <w:r w:rsidR="00EE5E47">
        <w:rPr>
          <w:rFonts w:ascii="Times New Roman" w:hAnsi="Times New Roman"/>
          <w:sz w:val="24"/>
          <w:szCs w:val="24"/>
        </w:rPr>
        <w:t>;</w:t>
      </w:r>
    </w:p>
    <w:p w:rsidR="00AF0A16" w:rsidRPr="00F2091E" w:rsidRDefault="00995489" w:rsidP="00995489">
      <w:pPr>
        <w:pStyle w:val="af8"/>
        <w:numPr>
          <w:ilvl w:val="0"/>
          <w:numId w:val="8"/>
        </w:numPr>
        <w:tabs>
          <w:tab w:val="left" w:pos="851"/>
        </w:tabs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F2091E">
        <w:rPr>
          <w:rFonts w:ascii="Times New Roman" w:hAnsi="Times New Roman"/>
          <w:sz w:val="24"/>
          <w:szCs w:val="24"/>
        </w:rPr>
        <w:lastRenderedPageBreak/>
        <w:t>д</w:t>
      </w:r>
      <w:r w:rsidR="00AF0A16" w:rsidRPr="00F2091E">
        <w:rPr>
          <w:rFonts w:ascii="Times New Roman" w:hAnsi="Times New Roman"/>
          <w:sz w:val="24"/>
          <w:szCs w:val="24"/>
        </w:rPr>
        <w:t xml:space="preserve">остоверный расчет размера страховых </w:t>
      </w:r>
      <w:r w:rsidR="002213BC">
        <w:rPr>
          <w:rFonts w:ascii="Times New Roman" w:hAnsi="Times New Roman"/>
          <w:sz w:val="24"/>
          <w:szCs w:val="24"/>
        </w:rPr>
        <w:t xml:space="preserve">премий </w:t>
      </w:r>
      <w:r w:rsidR="00AF0A16" w:rsidRPr="00F2091E">
        <w:rPr>
          <w:rFonts w:ascii="Times New Roman" w:hAnsi="Times New Roman"/>
          <w:sz w:val="24"/>
          <w:szCs w:val="24"/>
        </w:rPr>
        <w:t>в соответствии с условиями организатора закупок</w:t>
      </w:r>
      <w:r w:rsidRPr="00F2091E">
        <w:rPr>
          <w:rFonts w:ascii="Times New Roman" w:hAnsi="Times New Roman"/>
          <w:sz w:val="24"/>
          <w:szCs w:val="24"/>
        </w:rPr>
        <w:t>;</w:t>
      </w:r>
    </w:p>
    <w:p w:rsidR="00AF0A16" w:rsidRDefault="00995489" w:rsidP="00995489">
      <w:pPr>
        <w:pStyle w:val="af8"/>
        <w:numPr>
          <w:ilvl w:val="0"/>
          <w:numId w:val="8"/>
        </w:numPr>
        <w:tabs>
          <w:tab w:val="left" w:pos="851"/>
        </w:tabs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</w:t>
      </w:r>
      <w:r w:rsidR="00AF0A16">
        <w:rPr>
          <w:rFonts w:ascii="Times New Roman" w:hAnsi="Times New Roman"/>
          <w:sz w:val="24"/>
          <w:szCs w:val="24"/>
        </w:rPr>
        <w:t xml:space="preserve">ачественная и своевременная подготовка </w:t>
      </w:r>
      <w:r w:rsidR="00542C6E">
        <w:rPr>
          <w:rFonts w:ascii="Times New Roman" w:hAnsi="Times New Roman"/>
          <w:sz w:val="24"/>
          <w:szCs w:val="24"/>
        </w:rPr>
        <w:t xml:space="preserve">технической спецификации </w:t>
      </w:r>
      <w:r w:rsidR="00AF0A16">
        <w:rPr>
          <w:rFonts w:ascii="Times New Roman" w:hAnsi="Times New Roman"/>
          <w:sz w:val="24"/>
          <w:szCs w:val="24"/>
        </w:rPr>
        <w:t xml:space="preserve">(полнота и достоверность информации в соответствии с </w:t>
      </w:r>
      <w:r w:rsidR="00542C6E">
        <w:rPr>
          <w:rFonts w:ascii="Times New Roman" w:hAnsi="Times New Roman"/>
          <w:sz w:val="24"/>
          <w:szCs w:val="24"/>
        </w:rPr>
        <w:t xml:space="preserve">условиями </w:t>
      </w:r>
      <w:r w:rsidR="00AF0A16">
        <w:rPr>
          <w:rFonts w:ascii="Times New Roman" w:hAnsi="Times New Roman"/>
          <w:sz w:val="24"/>
          <w:szCs w:val="24"/>
        </w:rPr>
        <w:t>организатора закупок)</w:t>
      </w:r>
      <w:r>
        <w:rPr>
          <w:rFonts w:ascii="Times New Roman" w:hAnsi="Times New Roman"/>
          <w:sz w:val="24"/>
          <w:szCs w:val="24"/>
        </w:rPr>
        <w:t>;</w:t>
      </w:r>
    </w:p>
    <w:p w:rsidR="00AF0A16" w:rsidRDefault="00995489" w:rsidP="00995489">
      <w:pPr>
        <w:pStyle w:val="af8"/>
        <w:numPr>
          <w:ilvl w:val="0"/>
          <w:numId w:val="8"/>
        </w:numPr>
        <w:tabs>
          <w:tab w:val="left" w:pos="851"/>
        </w:tabs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</w:t>
      </w:r>
      <w:r w:rsidR="00AF0A16">
        <w:rPr>
          <w:rFonts w:ascii="Times New Roman" w:hAnsi="Times New Roman"/>
          <w:sz w:val="24"/>
          <w:szCs w:val="24"/>
        </w:rPr>
        <w:t>воевременн</w:t>
      </w:r>
      <w:r w:rsidR="00695473">
        <w:rPr>
          <w:rFonts w:ascii="Times New Roman" w:hAnsi="Times New Roman"/>
          <w:sz w:val="24"/>
          <w:szCs w:val="24"/>
        </w:rPr>
        <w:t>ый</w:t>
      </w:r>
      <w:r w:rsidR="00AF0A16">
        <w:rPr>
          <w:rFonts w:ascii="Times New Roman" w:hAnsi="Times New Roman"/>
          <w:sz w:val="24"/>
          <w:szCs w:val="24"/>
        </w:rPr>
        <w:t xml:space="preserve"> </w:t>
      </w:r>
      <w:r w:rsidR="00695473">
        <w:rPr>
          <w:rFonts w:ascii="Times New Roman" w:hAnsi="Times New Roman"/>
          <w:sz w:val="24"/>
          <w:szCs w:val="24"/>
        </w:rPr>
        <w:t xml:space="preserve">выпуск и </w:t>
      </w:r>
      <w:r w:rsidR="00AF0A16">
        <w:rPr>
          <w:rFonts w:ascii="Times New Roman" w:hAnsi="Times New Roman"/>
          <w:sz w:val="24"/>
          <w:szCs w:val="24"/>
        </w:rPr>
        <w:t>подписание договора</w:t>
      </w:r>
      <w:r w:rsidR="00542C6E">
        <w:rPr>
          <w:rFonts w:ascii="Times New Roman" w:hAnsi="Times New Roman"/>
          <w:sz w:val="24"/>
          <w:szCs w:val="24"/>
        </w:rPr>
        <w:t xml:space="preserve"> страхования</w:t>
      </w:r>
      <w:r w:rsidR="00AF0A16">
        <w:rPr>
          <w:rFonts w:ascii="Times New Roman" w:hAnsi="Times New Roman"/>
          <w:sz w:val="24"/>
          <w:szCs w:val="24"/>
        </w:rPr>
        <w:t>.</w:t>
      </w:r>
    </w:p>
    <w:p w:rsidR="00AF0A16" w:rsidRPr="00AD719F" w:rsidRDefault="00AF0A16" w:rsidP="00AF0A16">
      <w:pPr>
        <w:pStyle w:val="af8"/>
        <w:tabs>
          <w:tab w:val="left" w:pos="1134"/>
        </w:tabs>
        <w:ind w:left="851"/>
        <w:rPr>
          <w:rFonts w:ascii="Times New Roman" w:hAnsi="Times New Roman"/>
          <w:sz w:val="24"/>
          <w:szCs w:val="24"/>
        </w:rPr>
      </w:pPr>
    </w:p>
    <w:p w:rsidR="00AF0A16" w:rsidRPr="00AD719F" w:rsidRDefault="00AF0A16" w:rsidP="00BB409D">
      <w:pPr>
        <w:pStyle w:val="af6"/>
        <w:numPr>
          <w:ilvl w:val="0"/>
          <w:numId w:val="7"/>
        </w:numPr>
        <w:tabs>
          <w:tab w:val="left" w:pos="851"/>
        </w:tabs>
        <w:spacing w:after="0" w:line="240" w:lineRule="auto"/>
        <w:ind w:left="0" w:firstLine="567"/>
        <w:rPr>
          <w:rFonts w:ascii="Times New Roman" w:hAnsi="Times New Roman"/>
          <w:b/>
          <w:sz w:val="24"/>
          <w:szCs w:val="24"/>
        </w:rPr>
      </w:pPr>
      <w:r w:rsidRPr="00AD719F">
        <w:rPr>
          <w:rFonts w:ascii="Times New Roman" w:hAnsi="Times New Roman"/>
          <w:b/>
          <w:sz w:val="24"/>
          <w:szCs w:val="24"/>
        </w:rPr>
        <w:t>Входы и поставщики работы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529"/>
        <w:gridCol w:w="4677"/>
      </w:tblGrid>
      <w:tr w:rsidR="00AF0A16" w:rsidRPr="00AD719F" w:rsidTr="006547CE">
        <w:trPr>
          <w:trHeight w:val="278"/>
        </w:trPr>
        <w:tc>
          <w:tcPr>
            <w:tcW w:w="5529" w:type="dxa"/>
            <w:shd w:val="clear" w:color="auto" w:fill="DBE5F1"/>
            <w:vAlign w:val="center"/>
          </w:tcPr>
          <w:p w:rsidR="00AF0A16" w:rsidRPr="00AD719F" w:rsidRDefault="00AF0A16" w:rsidP="00D428FB">
            <w:pPr>
              <w:jc w:val="center"/>
              <w:rPr>
                <w:b/>
                <w:i/>
              </w:rPr>
            </w:pPr>
            <w:r w:rsidRPr="00AD719F">
              <w:rPr>
                <w:b/>
                <w:i/>
              </w:rPr>
              <w:t>Первичные входы</w:t>
            </w:r>
          </w:p>
        </w:tc>
        <w:tc>
          <w:tcPr>
            <w:tcW w:w="4677" w:type="dxa"/>
            <w:shd w:val="clear" w:color="auto" w:fill="DBE5F1"/>
            <w:vAlign w:val="center"/>
          </w:tcPr>
          <w:p w:rsidR="00AF0A16" w:rsidRPr="00AD719F" w:rsidRDefault="00AF0A16" w:rsidP="00D428FB">
            <w:pPr>
              <w:jc w:val="center"/>
              <w:rPr>
                <w:b/>
                <w:i/>
              </w:rPr>
            </w:pPr>
            <w:r w:rsidRPr="00AD719F">
              <w:rPr>
                <w:b/>
                <w:i/>
              </w:rPr>
              <w:t>Первичные поставщики</w:t>
            </w:r>
          </w:p>
        </w:tc>
      </w:tr>
      <w:tr w:rsidR="00A324F2" w:rsidRPr="00AD719F" w:rsidTr="006547CE">
        <w:trPr>
          <w:trHeight w:val="278"/>
        </w:trPr>
        <w:tc>
          <w:tcPr>
            <w:tcW w:w="5529" w:type="dxa"/>
            <w:vAlign w:val="center"/>
          </w:tcPr>
          <w:p w:rsidR="00A324F2" w:rsidRDefault="00A324F2" w:rsidP="00F257A1">
            <w:r>
              <w:t>Заявка в УЭЗ ОД на участие в закупе с указанием данных организатора закупок</w:t>
            </w:r>
            <w:r w:rsidR="00542C6E">
              <w:t xml:space="preserve"> (БИН)</w:t>
            </w:r>
            <w:r>
              <w:t>,</w:t>
            </w:r>
            <w:r w:rsidR="00542C6E">
              <w:t xml:space="preserve"> номера объявления, </w:t>
            </w:r>
            <w:r>
              <w:t xml:space="preserve"> наименования страхового продукта, дат</w:t>
            </w:r>
            <w:r w:rsidR="00542C6E">
              <w:t>ы</w:t>
            </w:r>
            <w:r>
              <w:t xml:space="preserve"> </w:t>
            </w:r>
            <w:r w:rsidR="00542C6E">
              <w:t>и врем</w:t>
            </w:r>
            <w:r w:rsidR="00F257A1">
              <w:t>ени</w:t>
            </w:r>
            <w:r w:rsidR="00542C6E">
              <w:t xml:space="preserve"> начала приема заявок</w:t>
            </w:r>
            <w:r>
              <w:t>, размера СП, типа сделки</w:t>
            </w:r>
          </w:p>
        </w:tc>
        <w:tc>
          <w:tcPr>
            <w:tcW w:w="4677" w:type="dxa"/>
            <w:vMerge w:val="restart"/>
            <w:vAlign w:val="center"/>
          </w:tcPr>
          <w:p w:rsidR="00A324F2" w:rsidRDefault="00A324F2" w:rsidP="00D428FB">
            <w:r>
              <w:t>Менеджер или менеджер мидл-офиса</w:t>
            </w:r>
          </w:p>
        </w:tc>
      </w:tr>
      <w:tr w:rsidR="00A324F2" w:rsidRPr="00AD719F" w:rsidTr="006547CE">
        <w:trPr>
          <w:trHeight w:val="278"/>
        </w:trPr>
        <w:tc>
          <w:tcPr>
            <w:tcW w:w="5529" w:type="dxa"/>
            <w:vAlign w:val="center"/>
          </w:tcPr>
          <w:p w:rsidR="00A324F2" w:rsidRDefault="00A324F2" w:rsidP="00A324F2">
            <w:r>
              <w:t>Техническая спецификация</w:t>
            </w:r>
          </w:p>
        </w:tc>
        <w:tc>
          <w:tcPr>
            <w:tcW w:w="4677" w:type="dxa"/>
            <w:vMerge/>
            <w:vAlign w:val="center"/>
          </w:tcPr>
          <w:p w:rsidR="00A324F2" w:rsidRDefault="00A324F2" w:rsidP="00D428FB"/>
        </w:tc>
      </w:tr>
      <w:tr w:rsidR="00AF0A16" w:rsidRPr="00AD719F" w:rsidTr="006547CE">
        <w:trPr>
          <w:trHeight w:val="278"/>
        </w:trPr>
        <w:tc>
          <w:tcPr>
            <w:tcW w:w="5529" w:type="dxa"/>
            <w:shd w:val="clear" w:color="auto" w:fill="DBE5F1"/>
            <w:vAlign w:val="center"/>
          </w:tcPr>
          <w:p w:rsidR="00AF0A16" w:rsidRPr="00AD719F" w:rsidRDefault="00AF0A16" w:rsidP="00D428FB">
            <w:pPr>
              <w:jc w:val="center"/>
              <w:rPr>
                <w:b/>
                <w:i/>
              </w:rPr>
            </w:pPr>
            <w:r w:rsidRPr="00AD719F">
              <w:rPr>
                <w:b/>
                <w:i/>
              </w:rPr>
              <w:t>Вторичные входы</w:t>
            </w:r>
          </w:p>
        </w:tc>
        <w:tc>
          <w:tcPr>
            <w:tcW w:w="4677" w:type="dxa"/>
            <w:shd w:val="clear" w:color="auto" w:fill="DBE5F1"/>
            <w:vAlign w:val="center"/>
          </w:tcPr>
          <w:p w:rsidR="00AF0A16" w:rsidRPr="00AD719F" w:rsidRDefault="00AF0A16" w:rsidP="00D428FB">
            <w:pPr>
              <w:jc w:val="center"/>
              <w:rPr>
                <w:b/>
                <w:i/>
              </w:rPr>
            </w:pPr>
            <w:r w:rsidRPr="00AD719F">
              <w:rPr>
                <w:b/>
                <w:i/>
              </w:rPr>
              <w:t>Вторичные поставщики</w:t>
            </w:r>
          </w:p>
        </w:tc>
      </w:tr>
      <w:tr w:rsidR="004E28BE" w:rsidRPr="00AD719F" w:rsidTr="006547CE">
        <w:trPr>
          <w:trHeight w:val="278"/>
        </w:trPr>
        <w:tc>
          <w:tcPr>
            <w:tcW w:w="552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E28BE" w:rsidRDefault="004E28BE" w:rsidP="00A9408D">
            <w:r>
              <w:t>ПК, ГЗ</w:t>
            </w:r>
            <w:r w:rsidR="00495A46">
              <w:t>, техническая спецификация</w:t>
            </w:r>
          </w:p>
        </w:tc>
        <w:tc>
          <w:tcPr>
            <w:tcW w:w="4677" w:type="dxa"/>
            <w:shd w:val="clear" w:color="auto" w:fill="auto"/>
            <w:vAlign w:val="center"/>
          </w:tcPr>
          <w:p w:rsidR="004E28BE" w:rsidRPr="00AD719F" w:rsidRDefault="004E28BE" w:rsidP="00D428FB">
            <w:pPr>
              <w:rPr>
                <w:b/>
              </w:rPr>
            </w:pPr>
            <w:r>
              <w:t>Менеджер или менеджер мидл-офиса</w:t>
            </w:r>
          </w:p>
        </w:tc>
      </w:tr>
      <w:tr w:rsidR="004E28BE" w:rsidRPr="00AD719F" w:rsidTr="006547CE">
        <w:trPr>
          <w:trHeight w:val="250"/>
        </w:trPr>
        <w:tc>
          <w:tcPr>
            <w:tcW w:w="552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4E28BE" w:rsidRPr="00AD719F" w:rsidRDefault="004E28BE" w:rsidP="00D428FB"/>
        </w:tc>
        <w:tc>
          <w:tcPr>
            <w:tcW w:w="4677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4E28BE" w:rsidRPr="00AD719F" w:rsidRDefault="004E28BE" w:rsidP="00D428FB">
            <w:pPr>
              <w:autoSpaceDE w:val="0"/>
              <w:autoSpaceDN w:val="0"/>
              <w:adjustRightInd w:val="0"/>
            </w:pPr>
          </w:p>
        </w:tc>
      </w:tr>
    </w:tbl>
    <w:p w:rsidR="00AF0A16" w:rsidRPr="00AD719F" w:rsidRDefault="00AF0A16" w:rsidP="00BB409D">
      <w:pPr>
        <w:pStyle w:val="af6"/>
        <w:numPr>
          <w:ilvl w:val="0"/>
          <w:numId w:val="7"/>
        </w:numPr>
        <w:tabs>
          <w:tab w:val="left" w:pos="851"/>
        </w:tabs>
        <w:spacing w:after="0" w:line="240" w:lineRule="auto"/>
        <w:ind w:left="0" w:firstLine="567"/>
        <w:rPr>
          <w:rFonts w:ascii="Times New Roman" w:hAnsi="Times New Roman"/>
          <w:b/>
          <w:sz w:val="24"/>
          <w:szCs w:val="24"/>
        </w:rPr>
      </w:pPr>
      <w:r w:rsidRPr="00AD719F">
        <w:rPr>
          <w:rFonts w:ascii="Times New Roman" w:hAnsi="Times New Roman"/>
          <w:b/>
          <w:sz w:val="24"/>
          <w:szCs w:val="24"/>
        </w:rPr>
        <w:t>Выходы и клиенты работы: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29"/>
        <w:gridCol w:w="4677"/>
      </w:tblGrid>
      <w:tr w:rsidR="00AF0A16" w:rsidRPr="00AD719F" w:rsidTr="00B24297">
        <w:tc>
          <w:tcPr>
            <w:tcW w:w="5529" w:type="dxa"/>
            <w:shd w:val="clear" w:color="auto" w:fill="DBE5F1"/>
            <w:vAlign w:val="center"/>
          </w:tcPr>
          <w:p w:rsidR="00AF0A16" w:rsidRPr="00AD719F" w:rsidRDefault="00AF0A16" w:rsidP="00D428FB">
            <w:pPr>
              <w:jc w:val="center"/>
              <w:rPr>
                <w:b/>
                <w:i/>
              </w:rPr>
            </w:pPr>
            <w:r w:rsidRPr="00AD719F">
              <w:rPr>
                <w:b/>
                <w:i/>
              </w:rPr>
              <w:t>Первичные выходы</w:t>
            </w:r>
          </w:p>
        </w:tc>
        <w:tc>
          <w:tcPr>
            <w:tcW w:w="4677" w:type="dxa"/>
            <w:tcBorders>
              <w:bottom w:val="single" w:sz="4" w:space="0" w:color="auto"/>
            </w:tcBorders>
            <w:shd w:val="clear" w:color="auto" w:fill="DBE5F1"/>
            <w:vAlign w:val="center"/>
          </w:tcPr>
          <w:p w:rsidR="00AF0A16" w:rsidRPr="00AD719F" w:rsidRDefault="00AF0A16" w:rsidP="00D428FB">
            <w:pPr>
              <w:jc w:val="center"/>
              <w:rPr>
                <w:b/>
                <w:i/>
              </w:rPr>
            </w:pPr>
            <w:r w:rsidRPr="00AD719F">
              <w:rPr>
                <w:b/>
                <w:i/>
              </w:rPr>
              <w:t>Первичные клиенты</w:t>
            </w:r>
          </w:p>
        </w:tc>
      </w:tr>
      <w:tr w:rsidR="00B24297" w:rsidRPr="00AD719F" w:rsidTr="00B24297">
        <w:trPr>
          <w:trHeight w:val="433"/>
        </w:trPr>
        <w:tc>
          <w:tcPr>
            <w:tcW w:w="5529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B24297" w:rsidRPr="00AD719F" w:rsidRDefault="00B24297" w:rsidP="009D4BAD">
            <w:r w:rsidRPr="00AD719F">
              <w:t>Андеррайтинговое решение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24297" w:rsidRPr="00AD719F" w:rsidRDefault="00B24297" w:rsidP="002D238E">
            <w:r>
              <w:t>Менеджер или менеджер мидл-офиса</w:t>
            </w:r>
          </w:p>
        </w:tc>
      </w:tr>
      <w:tr w:rsidR="00B367EE" w:rsidRPr="00AD719F" w:rsidTr="00B367EE">
        <w:trPr>
          <w:trHeight w:val="532"/>
        </w:trPr>
        <w:tc>
          <w:tcPr>
            <w:tcW w:w="5529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B367EE" w:rsidRPr="00AD719F" w:rsidRDefault="00B367EE" w:rsidP="005938E1">
            <w:r>
              <w:t>Уведомление о статусе заявки на участие в закупе</w:t>
            </w:r>
          </w:p>
        </w:tc>
        <w:tc>
          <w:tcPr>
            <w:tcW w:w="467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367EE" w:rsidRPr="00AD719F" w:rsidRDefault="00B367EE" w:rsidP="00D428FB">
            <w:r w:rsidRPr="00AD719F">
              <w:t xml:space="preserve">Работники </w:t>
            </w:r>
            <w:r>
              <w:t>УЭЗ ОД</w:t>
            </w:r>
          </w:p>
        </w:tc>
      </w:tr>
      <w:tr w:rsidR="005938E1" w:rsidRPr="00AD719F" w:rsidTr="009D4BAD">
        <w:trPr>
          <w:trHeight w:val="433"/>
        </w:trPr>
        <w:tc>
          <w:tcPr>
            <w:tcW w:w="5529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5938E1" w:rsidRDefault="005938E1" w:rsidP="005938E1">
            <w:r>
              <w:t>Уведомление о результате закупки, Протокол итогов</w:t>
            </w:r>
          </w:p>
        </w:tc>
        <w:tc>
          <w:tcPr>
            <w:tcW w:w="4677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938E1" w:rsidRPr="00AD719F" w:rsidRDefault="005938E1" w:rsidP="00D428FB"/>
        </w:tc>
      </w:tr>
      <w:tr w:rsidR="005938E1" w:rsidRPr="00AD719F" w:rsidTr="009D4BAD">
        <w:trPr>
          <w:trHeight w:val="433"/>
        </w:trPr>
        <w:tc>
          <w:tcPr>
            <w:tcW w:w="5529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5938E1" w:rsidRDefault="005938E1" w:rsidP="005938E1">
            <w:r>
              <w:t>Договор закупа</w:t>
            </w:r>
          </w:p>
          <w:p w:rsidR="005938E1" w:rsidRDefault="005938E1" w:rsidP="00CD4995"/>
        </w:tc>
        <w:tc>
          <w:tcPr>
            <w:tcW w:w="467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938E1" w:rsidRPr="00AD719F" w:rsidRDefault="005938E1" w:rsidP="00D428FB"/>
        </w:tc>
      </w:tr>
      <w:tr w:rsidR="00B24297" w:rsidRPr="00AD719F" w:rsidTr="00B24297">
        <w:tc>
          <w:tcPr>
            <w:tcW w:w="5529" w:type="dxa"/>
            <w:shd w:val="clear" w:color="auto" w:fill="DBE5F1"/>
            <w:vAlign w:val="center"/>
          </w:tcPr>
          <w:p w:rsidR="00B24297" w:rsidRPr="00AD719F" w:rsidRDefault="00B24297" w:rsidP="00D428FB">
            <w:pPr>
              <w:jc w:val="center"/>
              <w:rPr>
                <w:b/>
                <w:i/>
              </w:rPr>
            </w:pPr>
            <w:r w:rsidRPr="00AD719F">
              <w:rPr>
                <w:b/>
                <w:i/>
              </w:rPr>
              <w:t>Вторичные выходы</w:t>
            </w:r>
          </w:p>
        </w:tc>
        <w:tc>
          <w:tcPr>
            <w:tcW w:w="4677" w:type="dxa"/>
            <w:tcBorders>
              <w:top w:val="single" w:sz="4" w:space="0" w:color="auto"/>
            </w:tcBorders>
            <w:shd w:val="clear" w:color="auto" w:fill="DBE5F1"/>
            <w:vAlign w:val="center"/>
          </w:tcPr>
          <w:p w:rsidR="00B24297" w:rsidRPr="00AD719F" w:rsidRDefault="00B24297" w:rsidP="00D428FB">
            <w:pPr>
              <w:jc w:val="center"/>
              <w:rPr>
                <w:b/>
                <w:i/>
              </w:rPr>
            </w:pPr>
            <w:r w:rsidRPr="00AD719F">
              <w:rPr>
                <w:b/>
                <w:i/>
              </w:rPr>
              <w:t>Вторичные клиенты</w:t>
            </w:r>
          </w:p>
        </w:tc>
      </w:tr>
      <w:tr w:rsidR="005938E1" w:rsidRPr="00AD719F" w:rsidTr="009D4BAD">
        <w:trPr>
          <w:trHeight w:val="329"/>
        </w:trPr>
        <w:tc>
          <w:tcPr>
            <w:tcW w:w="552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938E1" w:rsidRPr="00AD719F" w:rsidRDefault="005938E1" w:rsidP="005938E1">
            <w:r>
              <w:t>Договор страхования</w:t>
            </w:r>
          </w:p>
          <w:p w:rsidR="005938E1" w:rsidRPr="00AD719F" w:rsidRDefault="005938E1" w:rsidP="005938E1"/>
        </w:tc>
        <w:tc>
          <w:tcPr>
            <w:tcW w:w="4677" w:type="dxa"/>
            <w:shd w:val="clear" w:color="auto" w:fill="auto"/>
            <w:vAlign w:val="center"/>
          </w:tcPr>
          <w:p w:rsidR="005938E1" w:rsidRPr="00AD719F" w:rsidRDefault="005938E1" w:rsidP="00D428FB">
            <w:r>
              <w:t>Менеджер или менеджер мидл-офиса</w:t>
            </w:r>
          </w:p>
        </w:tc>
      </w:tr>
      <w:tr w:rsidR="005938E1" w:rsidRPr="00AD719F" w:rsidTr="006547CE">
        <w:trPr>
          <w:trHeight w:val="329"/>
        </w:trPr>
        <w:tc>
          <w:tcPr>
            <w:tcW w:w="552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938E1" w:rsidRPr="00AD719F" w:rsidRDefault="005938E1" w:rsidP="009D4BAD">
            <w:pPr>
              <w:rPr>
                <w:b/>
              </w:rPr>
            </w:pPr>
            <w:r w:rsidRPr="00AD719F">
              <w:t>Проект договора страхования</w:t>
            </w:r>
            <w:r>
              <w:t xml:space="preserve"> (при необходимости)</w:t>
            </w:r>
          </w:p>
        </w:tc>
        <w:tc>
          <w:tcPr>
            <w:tcW w:w="467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938E1" w:rsidRPr="00AD719F" w:rsidRDefault="005938E1" w:rsidP="009D4BAD">
            <w:pPr>
              <w:rPr>
                <w:b/>
              </w:rPr>
            </w:pPr>
            <w:r w:rsidRPr="00AD719F">
              <w:t xml:space="preserve">Работники </w:t>
            </w:r>
            <w:r>
              <w:t xml:space="preserve">УЭЗ ОД, ДА, </w:t>
            </w:r>
            <w:r w:rsidRPr="00AD719F">
              <w:t>ЮД, ДСВ, ОД</w:t>
            </w:r>
          </w:p>
        </w:tc>
      </w:tr>
      <w:tr w:rsidR="005938E1" w:rsidRPr="00AD719F" w:rsidTr="006547CE">
        <w:trPr>
          <w:trHeight w:val="398"/>
        </w:trPr>
        <w:tc>
          <w:tcPr>
            <w:tcW w:w="5529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5938E1" w:rsidRPr="00AD719F" w:rsidRDefault="005938E1" w:rsidP="00D428FB"/>
        </w:tc>
        <w:tc>
          <w:tcPr>
            <w:tcW w:w="4677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5938E1" w:rsidRPr="00AD719F" w:rsidRDefault="005938E1" w:rsidP="00D428FB"/>
        </w:tc>
      </w:tr>
    </w:tbl>
    <w:p w:rsidR="00AF0A16" w:rsidRPr="00AD719F" w:rsidRDefault="00AF0A16" w:rsidP="00BB409D">
      <w:pPr>
        <w:pStyle w:val="af6"/>
        <w:numPr>
          <w:ilvl w:val="0"/>
          <w:numId w:val="7"/>
        </w:numPr>
        <w:tabs>
          <w:tab w:val="left" w:pos="851"/>
        </w:tabs>
        <w:spacing w:after="0" w:line="240" w:lineRule="auto"/>
        <w:ind w:left="0" w:firstLine="567"/>
        <w:rPr>
          <w:rFonts w:ascii="Times New Roman" w:hAnsi="Times New Roman"/>
          <w:b/>
          <w:sz w:val="24"/>
          <w:szCs w:val="24"/>
        </w:rPr>
      </w:pPr>
      <w:r w:rsidRPr="00AD719F">
        <w:rPr>
          <w:rFonts w:ascii="Times New Roman" w:hAnsi="Times New Roman"/>
          <w:b/>
          <w:sz w:val="24"/>
          <w:szCs w:val="24"/>
        </w:rPr>
        <w:t>Участники процесса:</w:t>
      </w:r>
    </w:p>
    <w:p w:rsidR="003C63EC" w:rsidRDefault="003C63EC" w:rsidP="003F639E">
      <w:pPr>
        <w:ind w:firstLine="567"/>
        <w:jc w:val="both"/>
        <w:rPr>
          <w:i/>
        </w:rPr>
      </w:pP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529"/>
        <w:gridCol w:w="4677"/>
      </w:tblGrid>
      <w:tr w:rsidR="00AF7EC1" w:rsidRPr="00AD719F" w:rsidTr="009D4BAD">
        <w:trPr>
          <w:trHeight w:val="278"/>
          <w:tblHeader/>
        </w:trPr>
        <w:tc>
          <w:tcPr>
            <w:tcW w:w="5529" w:type="dxa"/>
            <w:shd w:val="clear" w:color="auto" w:fill="DBE5F1"/>
            <w:vAlign w:val="center"/>
          </w:tcPr>
          <w:p w:rsidR="00AF7EC1" w:rsidRPr="00AD719F" w:rsidRDefault="00AF7EC1" w:rsidP="009D4BAD">
            <w:pPr>
              <w:ind w:left="79"/>
              <w:jc w:val="center"/>
              <w:rPr>
                <w:b/>
                <w:i/>
              </w:rPr>
            </w:pPr>
            <w:r w:rsidRPr="00AD719F">
              <w:rPr>
                <w:b/>
                <w:i/>
              </w:rPr>
              <w:t>Наименование подразделения</w:t>
            </w:r>
          </w:p>
        </w:tc>
        <w:tc>
          <w:tcPr>
            <w:tcW w:w="4677" w:type="dxa"/>
            <w:shd w:val="clear" w:color="auto" w:fill="DBE5F1"/>
            <w:vAlign w:val="center"/>
          </w:tcPr>
          <w:p w:rsidR="00AF7EC1" w:rsidRPr="00AD719F" w:rsidRDefault="00AF7EC1" w:rsidP="009D4BAD">
            <w:pPr>
              <w:jc w:val="center"/>
              <w:rPr>
                <w:b/>
                <w:i/>
              </w:rPr>
            </w:pPr>
            <w:r w:rsidRPr="00AD719F">
              <w:rPr>
                <w:b/>
                <w:i/>
              </w:rPr>
              <w:t>Сокращение</w:t>
            </w:r>
          </w:p>
        </w:tc>
      </w:tr>
      <w:tr w:rsidR="00F257A1" w:rsidRPr="00AD719F" w:rsidTr="009D4BAD">
        <w:trPr>
          <w:trHeight w:val="267"/>
        </w:trPr>
        <w:tc>
          <w:tcPr>
            <w:tcW w:w="5529" w:type="dxa"/>
            <w:vAlign w:val="center"/>
          </w:tcPr>
          <w:p w:rsidR="00F257A1" w:rsidRPr="00AD719F" w:rsidRDefault="00F257A1" w:rsidP="009D4BAD">
            <w:r w:rsidRPr="00AD719F">
              <w:t>Департамент андеррайтинга</w:t>
            </w:r>
          </w:p>
        </w:tc>
        <w:tc>
          <w:tcPr>
            <w:tcW w:w="4677" w:type="dxa"/>
            <w:vAlign w:val="center"/>
          </w:tcPr>
          <w:p w:rsidR="00F257A1" w:rsidRPr="00AD719F" w:rsidRDefault="00F257A1" w:rsidP="009D4BAD">
            <w:r w:rsidRPr="00EF393F">
              <w:t>ДА</w:t>
            </w:r>
          </w:p>
        </w:tc>
      </w:tr>
      <w:tr w:rsidR="00F257A1" w:rsidRPr="00AD719F" w:rsidTr="009D4BAD">
        <w:trPr>
          <w:trHeight w:val="267"/>
        </w:trPr>
        <w:tc>
          <w:tcPr>
            <w:tcW w:w="5529" w:type="dxa"/>
            <w:vAlign w:val="center"/>
          </w:tcPr>
          <w:p w:rsidR="00F257A1" w:rsidRDefault="00F257A1" w:rsidP="009D4BAD">
            <w:r>
              <w:t>Департамент страховых выплат</w:t>
            </w:r>
          </w:p>
        </w:tc>
        <w:tc>
          <w:tcPr>
            <w:tcW w:w="4677" w:type="dxa"/>
            <w:vAlign w:val="center"/>
          </w:tcPr>
          <w:p w:rsidR="00F257A1" w:rsidRDefault="00F257A1" w:rsidP="009D4BAD">
            <w:r>
              <w:t>ДСВ</w:t>
            </w:r>
          </w:p>
        </w:tc>
      </w:tr>
      <w:tr w:rsidR="00F257A1" w:rsidRPr="00AD719F" w:rsidTr="009D4BAD">
        <w:trPr>
          <w:trHeight w:val="267"/>
        </w:trPr>
        <w:tc>
          <w:tcPr>
            <w:tcW w:w="5529" w:type="dxa"/>
            <w:vAlign w:val="center"/>
          </w:tcPr>
          <w:p w:rsidR="00F257A1" w:rsidRPr="00AD719F" w:rsidRDefault="00F257A1" w:rsidP="009D4BAD">
            <w:r>
              <w:t>Операционный департамент</w:t>
            </w:r>
          </w:p>
        </w:tc>
        <w:tc>
          <w:tcPr>
            <w:tcW w:w="4677" w:type="dxa"/>
            <w:vAlign w:val="center"/>
          </w:tcPr>
          <w:p w:rsidR="00F257A1" w:rsidRPr="00AD719F" w:rsidRDefault="00F257A1" w:rsidP="009D4BAD">
            <w:r w:rsidRPr="00EF393F">
              <w:t>ОД</w:t>
            </w:r>
          </w:p>
        </w:tc>
      </w:tr>
      <w:tr w:rsidR="00F257A1" w:rsidRPr="00AD719F" w:rsidTr="009D4BAD">
        <w:trPr>
          <w:trHeight w:val="267"/>
        </w:trPr>
        <w:tc>
          <w:tcPr>
            <w:tcW w:w="5529" w:type="dxa"/>
            <w:vAlign w:val="center"/>
          </w:tcPr>
          <w:p w:rsidR="00F257A1" w:rsidRPr="00AD719F" w:rsidRDefault="00F257A1" w:rsidP="009D4BAD">
            <w:r>
              <w:t>Управление электронных закупок</w:t>
            </w:r>
          </w:p>
        </w:tc>
        <w:tc>
          <w:tcPr>
            <w:tcW w:w="4677" w:type="dxa"/>
            <w:vAlign w:val="center"/>
          </w:tcPr>
          <w:p w:rsidR="00F257A1" w:rsidRPr="00AD719F" w:rsidRDefault="00F257A1" w:rsidP="009D4BAD">
            <w:r w:rsidRPr="00EF393F">
              <w:t>УЭЗ</w:t>
            </w:r>
          </w:p>
        </w:tc>
      </w:tr>
      <w:tr w:rsidR="00F257A1" w:rsidRPr="00AD719F" w:rsidTr="009D4BAD">
        <w:trPr>
          <w:trHeight w:val="267"/>
        </w:trPr>
        <w:tc>
          <w:tcPr>
            <w:tcW w:w="5529" w:type="dxa"/>
            <w:vAlign w:val="center"/>
          </w:tcPr>
          <w:p w:rsidR="00F257A1" w:rsidRDefault="00F257A1" w:rsidP="009D4BAD">
            <w:r>
              <w:t>Юридический департамент</w:t>
            </w:r>
          </w:p>
        </w:tc>
        <w:tc>
          <w:tcPr>
            <w:tcW w:w="4677" w:type="dxa"/>
            <w:vAlign w:val="center"/>
          </w:tcPr>
          <w:p w:rsidR="00F257A1" w:rsidRPr="00EF393F" w:rsidRDefault="00F257A1" w:rsidP="009D4BAD">
            <w:r>
              <w:t>ЮД</w:t>
            </w:r>
          </w:p>
        </w:tc>
      </w:tr>
    </w:tbl>
    <w:p w:rsidR="00AF7EC1" w:rsidRDefault="00AF7EC1" w:rsidP="003F639E">
      <w:pPr>
        <w:ind w:firstLine="567"/>
        <w:jc w:val="both"/>
        <w:rPr>
          <w:i/>
        </w:rPr>
        <w:sectPr w:rsidR="00AF7EC1" w:rsidSect="005A0E8B">
          <w:headerReference w:type="default" r:id="rId28"/>
          <w:pgSz w:w="11906" w:h="16838"/>
          <w:pgMar w:top="1134" w:right="566" w:bottom="539" w:left="1134" w:header="426" w:footer="708" w:gutter="0"/>
          <w:cols w:space="708"/>
          <w:docGrid w:linePitch="360"/>
        </w:sectPr>
      </w:pPr>
    </w:p>
    <w:p w:rsidR="003C63EC" w:rsidRPr="00AD719F" w:rsidRDefault="003C63EC" w:rsidP="00BB409D">
      <w:pPr>
        <w:pStyle w:val="af6"/>
        <w:numPr>
          <w:ilvl w:val="0"/>
          <w:numId w:val="7"/>
        </w:numPr>
        <w:tabs>
          <w:tab w:val="left" w:pos="851"/>
        </w:tabs>
        <w:spacing w:after="0" w:line="240" w:lineRule="auto"/>
        <w:ind w:left="0" w:firstLine="567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lastRenderedPageBreak/>
        <w:t>Схема</w:t>
      </w:r>
      <w:r w:rsidRPr="00AD719F">
        <w:rPr>
          <w:rFonts w:ascii="Times New Roman" w:hAnsi="Times New Roman"/>
          <w:b/>
          <w:sz w:val="24"/>
          <w:szCs w:val="24"/>
        </w:rPr>
        <w:t xml:space="preserve"> процесса:</w:t>
      </w:r>
    </w:p>
    <w:p w:rsidR="00CB01F3" w:rsidRDefault="002B738A" w:rsidP="002B738A">
      <w:pPr>
        <w:tabs>
          <w:tab w:val="left" w:pos="851"/>
        </w:tabs>
        <w:ind w:left="567"/>
        <w:jc w:val="center"/>
        <w:sectPr w:rsidR="00CB01F3" w:rsidSect="005A0E8B">
          <w:pgSz w:w="11906" w:h="16838"/>
          <w:pgMar w:top="1134" w:right="566" w:bottom="539" w:left="1134" w:header="426" w:footer="708" w:gutter="0"/>
          <w:cols w:space="708"/>
          <w:docGrid w:linePitch="360"/>
        </w:sectPr>
      </w:pPr>
      <w:r>
        <w:object w:dxaOrig="9199" w:dyaOrig="12220">
          <v:shape id="_x0000_i1028" type="#_x0000_t75" style="width:460pt;height:611pt" o:ole="">
            <v:imagedata r:id="rId29" o:title=""/>
          </v:shape>
          <o:OLEObject Type="Embed" ProgID="Visio.Drawing.11" ShapeID="_x0000_i1028" DrawAspect="Content" ObjectID="_1754982359" r:id="rId30"/>
        </w:object>
      </w:r>
    </w:p>
    <w:p w:rsidR="00012D73" w:rsidRPr="00AD719F" w:rsidRDefault="00012D73" w:rsidP="00012D73">
      <w:pPr>
        <w:pStyle w:val="af6"/>
        <w:numPr>
          <w:ilvl w:val="0"/>
          <w:numId w:val="7"/>
        </w:numPr>
        <w:tabs>
          <w:tab w:val="left" w:pos="851"/>
        </w:tabs>
        <w:spacing w:after="0" w:line="240" w:lineRule="auto"/>
        <w:ind w:left="0" w:firstLine="567"/>
        <w:rPr>
          <w:rFonts w:ascii="Times New Roman" w:hAnsi="Times New Roman"/>
          <w:b/>
          <w:sz w:val="24"/>
          <w:szCs w:val="24"/>
        </w:rPr>
      </w:pPr>
      <w:r w:rsidRPr="00AD719F">
        <w:rPr>
          <w:rFonts w:ascii="Times New Roman" w:hAnsi="Times New Roman"/>
          <w:b/>
          <w:sz w:val="24"/>
          <w:szCs w:val="24"/>
        </w:rPr>
        <w:lastRenderedPageBreak/>
        <w:t>Пошаговое описание работ:</w:t>
      </w:r>
    </w:p>
    <w:p w:rsidR="001121D8" w:rsidRPr="00CB01F3" w:rsidRDefault="001121D8" w:rsidP="000253D2">
      <w:pPr>
        <w:numPr>
          <w:ilvl w:val="0"/>
          <w:numId w:val="23"/>
        </w:numPr>
        <w:spacing w:line="276" w:lineRule="auto"/>
        <w:ind w:left="0" w:firstLine="567"/>
        <w:jc w:val="both"/>
        <w:rPr>
          <w:b/>
        </w:rPr>
      </w:pPr>
      <w:r w:rsidRPr="00CB01F3">
        <w:rPr>
          <w:b/>
        </w:rPr>
        <w:t>«Обзор объявлений»</w:t>
      </w:r>
    </w:p>
    <w:p w:rsidR="001121D8" w:rsidRDefault="001121D8" w:rsidP="001121D8">
      <w:pPr>
        <w:ind w:firstLine="567"/>
        <w:jc w:val="both"/>
      </w:pPr>
      <w:r w:rsidRPr="00573D29">
        <w:t xml:space="preserve">Объявленные закупки на СЭЗ доступны к просмотру всем работникам </w:t>
      </w:r>
      <w:r>
        <w:t>Общества.</w:t>
      </w:r>
    </w:p>
    <w:p w:rsidR="001121D8" w:rsidRDefault="001121D8" w:rsidP="001121D8">
      <w:pPr>
        <w:ind w:firstLine="567"/>
        <w:jc w:val="both"/>
      </w:pPr>
      <w:r>
        <w:t xml:space="preserve">Менеджер на ежедневной основе проводит </w:t>
      </w:r>
      <w:r w:rsidRPr="000D1102">
        <w:t xml:space="preserve">обзор объявлений о закупках, размещенных </w:t>
      </w:r>
      <w:r w:rsidR="00695473">
        <w:t>на</w:t>
      </w:r>
      <w:r w:rsidRPr="000D1102">
        <w:t xml:space="preserve"> СЭЗ</w:t>
      </w:r>
      <w:r>
        <w:t>.</w:t>
      </w:r>
    </w:p>
    <w:p w:rsidR="001121D8" w:rsidRDefault="001121D8" w:rsidP="001121D8">
      <w:pPr>
        <w:ind w:firstLine="567"/>
        <w:jc w:val="both"/>
        <w:rPr>
          <w:i/>
        </w:rPr>
      </w:pPr>
      <w:r w:rsidRPr="00573D29">
        <w:rPr>
          <w:i/>
        </w:rPr>
        <w:t xml:space="preserve">Если </w:t>
      </w:r>
      <w:r w:rsidR="006546A1">
        <w:rPr>
          <w:i/>
        </w:rPr>
        <w:t xml:space="preserve">менеджером </w:t>
      </w:r>
      <w:r w:rsidR="002D238E">
        <w:rPr>
          <w:i/>
        </w:rPr>
        <w:t xml:space="preserve">принято решение участвовать в </w:t>
      </w:r>
      <w:r w:rsidRPr="002006F8">
        <w:rPr>
          <w:i/>
        </w:rPr>
        <w:t>закупка</w:t>
      </w:r>
      <w:r w:rsidR="002D238E">
        <w:rPr>
          <w:i/>
        </w:rPr>
        <w:t>х</w:t>
      </w:r>
      <w:r>
        <w:rPr>
          <w:i/>
        </w:rPr>
        <w:t>, то действи</w:t>
      </w:r>
      <w:r w:rsidR="006546A1">
        <w:rPr>
          <w:i/>
        </w:rPr>
        <w:t>я осуществляются согласно</w:t>
      </w:r>
      <w:r>
        <w:rPr>
          <w:i/>
        </w:rPr>
        <w:t xml:space="preserve"> шаг</w:t>
      </w:r>
      <w:r w:rsidR="006546A1">
        <w:rPr>
          <w:i/>
        </w:rPr>
        <w:t>у</w:t>
      </w:r>
      <w:r>
        <w:rPr>
          <w:i/>
        </w:rPr>
        <w:t xml:space="preserve"> 2.</w:t>
      </w:r>
    </w:p>
    <w:p w:rsidR="001121D8" w:rsidRPr="00E22735" w:rsidRDefault="001121D8" w:rsidP="001121D8">
      <w:pPr>
        <w:ind w:firstLine="567"/>
        <w:jc w:val="both"/>
        <w:rPr>
          <w:i/>
        </w:rPr>
      </w:pPr>
      <w:r w:rsidRPr="00E22735">
        <w:rPr>
          <w:i/>
        </w:rPr>
        <w:t xml:space="preserve">При </w:t>
      </w:r>
      <w:r w:rsidR="006546A1">
        <w:rPr>
          <w:i/>
        </w:rPr>
        <w:t xml:space="preserve">принятии решения об </w:t>
      </w:r>
      <w:r w:rsidRPr="00E22735">
        <w:rPr>
          <w:i/>
        </w:rPr>
        <w:t>отказе от участия, менеджер продолжает мониторинг объявлений через СЭЗ.</w:t>
      </w:r>
    </w:p>
    <w:p w:rsidR="001121D8" w:rsidRPr="00220706" w:rsidRDefault="001121D8" w:rsidP="001121D8">
      <w:pPr>
        <w:ind w:firstLine="567"/>
        <w:jc w:val="both"/>
      </w:pPr>
    </w:p>
    <w:p w:rsidR="001121D8" w:rsidRPr="00AD719F" w:rsidRDefault="001121D8" w:rsidP="00C95FC5">
      <w:pPr>
        <w:numPr>
          <w:ilvl w:val="0"/>
          <w:numId w:val="23"/>
        </w:numPr>
        <w:spacing w:line="276" w:lineRule="auto"/>
        <w:ind w:left="0" w:firstLine="567"/>
        <w:jc w:val="both"/>
        <w:rPr>
          <w:b/>
        </w:rPr>
      </w:pPr>
      <w:r w:rsidRPr="00AD719F">
        <w:rPr>
          <w:b/>
        </w:rPr>
        <w:t>«</w:t>
      </w:r>
      <w:r>
        <w:rPr>
          <w:b/>
        </w:rPr>
        <w:t xml:space="preserve">Подача заявки в </w:t>
      </w:r>
      <w:r w:rsidR="00E27FA3">
        <w:rPr>
          <w:b/>
        </w:rPr>
        <w:t>УЭЗ ОД</w:t>
      </w:r>
      <w:r w:rsidRPr="00AD719F">
        <w:rPr>
          <w:b/>
        </w:rPr>
        <w:t>»</w:t>
      </w:r>
    </w:p>
    <w:p w:rsidR="00DE238A" w:rsidRDefault="001121D8" w:rsidP="001121D8">
      <w:pPr>
        <w:ind w:firstLine="567"/>
        <w:jc w:val="both"/>
      </w:pPr>
      <w:r w:rsidRPr="002006F8">
        <w:t>Менеджер</w:t>
      </w:r>
      <w:r w:rsidR="00A26349">
        <w:t xml:space="preserve"> </w:t>
      </w:r>
      <w:r w:rsidR="00A26349" w:rsidRPr="00A26349">
        <w:t>или</w:t>
      </w:r>
      <w:r w:rsidR="00A26349">
        <w:rPr>
          <w:i/>
        </w:rPr>
        <w:t xml:space="preserve"> </w:t>
      </w:r>
      <w:r w:rsidRPr="002006F8">
        <w:t>менеджер мидл-офиса</w:t>
      </w:r>
      <w:r>
        <w:rPr>
          <w:i/>
        </w:rPr>
        <w:t xml:space="preserve"> </w:t>
      </w:r>
      <w:r w:rsidRPr="00AD719F">
        <w:t xml:space="preserve">формирует </w:t>
      </w:r>
      <w:r w:rsidR="00DE238A">
        <w:t xml:space="preserve">в </w:t>
      </w:r>
      <w:r w:rsidR="00DE238A" w:rsidRPr="00AD719F">
        <w:t xml:space="preserve">КИАС </w:t>
      </w:r>
      <w:r w:rsidR="00DE238A">
        <w:t xml:space="preserve">заявку </w:t>
      </w:r>
      <w:r w:rsidR="006E761E">
        <w:t>с типом «</w:t>
      </w:r>
      <w:r w:rsidR="006E761E" w:rsidRPr="00144AD3">
        <w:t>УЭЗ: ЦП по ОС</w:t>
      </w:r>
      <w:r w:rsidR="006E761E">
        <w:t xml:space="preserve">» </w:t>
      </w:r>
      <w:r w:rsidR="00DE238A">
        <w:t>на участие в закупке через ЦО УЭЗ ОД</w:t>
      </w:r>
      <w:r w:rsidRPr="00AD719F">
        <w:t xml:space="preserve"> с </w:t>
      </w:r>
      <w:r w:rsidR="002323A0" w:rsidRPr="00DE238A">
        <w:t xml:space="preserve">приложением </w:t>
      </w:r>
      <w:r w:rsidR="006546A1">
        <w:t>технической спецификации</w:t>
      </w:r>
      <w:r w:rsidR="002323A0" w:rsidRPr="00AD719F">
        <w:t xml:space="preserve"> </w:t>
      </w:r>
      <w:r w:rsidR="002323A0">
        <w:t xml:space="preserve">и </w:t>
      </w:r>
      <w:r w:rsidRPr="00AD719F">
        <w:t xml:space="preserve">внесением </w:t>
      </w:r>
      <w:r w:rsidR="006E761E">
        <w:t xml:space="preserve">в раздел заявки «Дополнительные атрибуты» </w:t>
      </w:r>
      <w:r w:rsidR="008B088F">
        <w:t>обязательных</w:t>
      </w:r>
      <w:r w:rsidR="00DE238A">
        <w:t xml:space="preserve"> данных</w:t>
      </w:r>
      <w:r w:rsidR="00DE238A" w:rsidRPr="00DE238A">
        <w:t>, заявленных организатором закупки</w:t>
      </w:r>
      <w:r w:rsidR="00DE238A">
        <w:t>:</w:t>
      </w:r>
    </w:p>
    <w:p w:rsidR="006546A1" w:rsidRDefault="00882BA5" w:rsidP="00DE238A">
      <w:pPr>
        <w:pStyle w:val="af6"/>
        <w:numPr>
          <w:ilvl w:val="0"/>
          <w:numId w:val="24"/>
        </w:numPr>
        <w:tabs>
          <w:tab w:val="left" w:pos="851"/>
        </w:tabs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«</w:t>
      </w:r>
      <w:r w:rsidR="006546A1">
        <w:rPr>
          <w:rFonts w:ascii="Times New Roman" w:hAnsi="Times New Roman"/>
          <w:sz w:val="24"/>
          <w:szCs w:val="24"/>
        </w:rPr>
        <w:t>БИН</w:t>
      </w:r>
      <w:r>
        <w:rPr>
          <w:rFonts w:ascii="Times New Roman" w:hAnsi="Times New Roman"/>
          <w:sz w:val="24"/>
          <w:szCs w:val="24"/>
        </w:rPr>
        <w:t>»</w:t>
      </w:r>
      <w:r w:rsidR="006546A1">
        <w:rPr>
          <w:rFonts w:ascii="Times New Roman" w:hAnsi="Times New Roman"/>
          <w:sz w:val="24"/>
          <w:szCs w:val="24"/>
        </w:rPr>
        <w:t>;</w:t>
      </w:r>
    </w:p>
    <w:p w:rsidR="00DE238A" w:rsidRPr="00DE238A" w:rsidRDefault="009847A5" w:rsidP="00DE238A">
      <w:pPr>
        <w:pStyle w:val="af6"/>
        <w:numPr>
          <w:ilvl w:val="0"/>
          <w:numId w:val="24"/>
        </w:numPr>
        <w:tabs>
          <w:tab w:val="left" w:pos="851"/>
        </w:tabs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«Страхователь»</w:t>
      </w:r>
      <w:r w:rsidRPr="00DE238A">
        <w:rPr>
          <w:rFonts w:ascii="Times New Roman" w:hAnsi="Times New Roman"/>
          <w:sz w:val="24"/>
          <w:szCs w:val="24"/>
        </w:rPr>
        <w:t xml:space="preserve"> </w:t>
      </w:r>
      <w:r w:rsidR="006E761E">
        <w:rPr>
          <w:rFonts w:ascii="Times New Roman" w:hAnsi="Times New Roman"/>
          <w:sz w:val="24"/>
          <w:szCs w:val="24"/>
        </w:rPr>
        <w:t>(</w:t>
      </w:r>
      <w:r w:rsidRPr="00DE238A">
        <w:rPr>
          <w:rFonts w:ascii="Times New Roman" w:hAnsi="Times New Roman"/>
          <w:sz w:val="24"/>
          <w:szCs w:val="24"/>
        </w:rPr>
        <w:t>наименование организатора закупок</w:t>
      </w:r>
      <w:r w:rsidR="006E761E">
        <w:rPr>
          <w:rFonts w:ascii="Times New Roman" w:hAnsi="Times New Roman"/>
          <w:sz w:val="24"/>
          <w:szCs w:val="24"/>
        </w:rPr>
        <w:t>)</w:t>
      </w:r>
      <w:r w:rsidR="00DE238A" w:rsidRPr="00DE238A">
        <w:rPr>
          <w:rFonts w:ascii="Times New Roman" w:hAnsi="Times New Roman"/>
          <w:sz w:val="24"/>
          <w:szCs w:val="24"/>
        </w:rPr>
        <w:t>;</w:t>
      </w:r>
    </w:p>
    <w:p w:rsidR="00920CC0" w:rsidRDefault="00882BA5" w:rsidP="00920CC0">
      <w:pPr>
        <w:pStyle w:val="af6"/>
        <w:numPr>
          <w:ilvl w:val="0"/>
          <w:numId w:val="24"/>
        </w:numPr>
        <w:tabs>
          <w:tab w:val="left" w:pos="851"/>
        </w:tabs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«</w:t>
      </w:r>
      <w:r w:rsidR="00920CC0">
        <w:rPr>
          <w:rFonts w:ascii="Times New Roman" w:hAnsi="Times New Roman"/>
          <w:sz w:val="24"/>
          <w:szCs w:val="24"/>
        </w:rPr>
        <w:t>Номер объявления</w:t>
      </w:r>
      <w:r>
        <w:rPr>
          <w:rFonts w:ascii="Times New Roman" w:hAnsi="Times New Roman"/>
          <w:sz w:val="24"/>
          <w:szCs w:val="24"/>
        </w:rPr>
        <w:t>»</w:t>
      </w:r>
      <w:r w:rsidR="00920CC0">
        <w:rPr>
          <w:rFonts w:ascii="Times New Roman" w:hAnsi="Times New Roman"/>
          <w:sz w:val="24"/>
          <w:szCs w:val="24"/>
        </w:rPr>
        <w:t>;</w:t>
      </w:r>
    </w:p>
    <w:p w:rsidR="00DE238A" w:rsidRDefault="009847A5" w:rsidP="00920CC0">
      <w:pPr>
        <w:pStyle w:val="af6"/>
        <w:numPr>
          <w:ilvl w:val="0"/>
          <w:numId w:val="24"/>
        </w:numPr>
        <w:tabs>
          <w:tab w:val="left" w:pos="851"/>
        </w:tabs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«</w:t>
      </w:r>
      <w:r w:rsidRPr="00DE238A">
        <w:rPr>
          <w:rFonts w:ascii="Times New Roman" w:hAnsi="Times New Roman"/>
          <w:sz w:val="24"/>
          <w:szCs w:val="24"/>
        </w:rPr>
        <w:t>Страхово</w:t>
      </w:r>
      <w:r>
        <w:rPr>
          <w:rFonts w:ascii="Times New Roman" w:hAnsi="Times New Roman"/>
          <w:sz w:val="24"/>
          <w:szCs w:val="24"/>
        </w:rPr>
        <w:t>й</w:t>
      </w:r>
      <w:r w:rsidRPr="00DE238A">
        <w:rPr>
          <w:rFonts w:ascii="Times New Roman" w:hAnsi="Times New Roman"/>
          <w:sz w:val="24"/>
          <w:szCs w:val="24"/>
        </w:rPr>
        <w:t xml:space="preserve"> </w:t>
      </w:r>
      <w:r w:rsidR="00DE238A" w:rsidRPr="00DE238A">
        <w:rPr>
          <w:rFonts w:ascii="Times New Roman" w:hAnsi="Times New Roman"/>
          <w:sz w:val="24"/>
          <w:szCs w:val="24"/>
        </w:rPr>
        <w:t>продукт</w:t>
      </w:r>
      <w:r>
        <w:rPr>
          <w:rFonts w:ascii="Times New Roman" w:hAnsi="Times New Roman"/>
          <w:sz w:val="24"/>
          <w:szCs w:val="24"/>
        </w:rPr>
        <w:t>»</w:t>
      </w:r>
      <w:r w:rsidR="00DE238A">
        <w:rPr>
          <w:rFonts w:ascii="Times New Roman" w:hAnsi="Times New Roman"/>
          <w:sz w:val="24"/>
          <w:szCs w:val="24"/>
        </w:rPr>
        <w:t>;</w:t>
      </w:r>
    </w:p>
    <w:p w:rsidR="008B088F" w:rsidRDefault="008B088F" w:rsidP="008B088F">
      <w:pPr>
        <w:pStyle w:val="af6"/>
        <w:numPr>
          <w:ilvl w:val="0"/>
          <w:numId w:val="24"/>
        </w:numPr>
        <w:tabs>
          <w:tab w:val="left" w:pos="851"/>
        </w:tabs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«Страховая премия»;</w:t>
      </w:r>
    </w:p>
    <w:p w:rsidR="008B088F" w:rsidRDefault="008B088F" w:rsidP="008B088F">
      <w:pPr>
        <w:pStyle w:val="af6"/>
        <w:numPr>
          <w:ilvl w:val="0"/>
          <w:numId w:val="24"/>
        </w:numPr>
        <w:tabs>
          <w:tab w:val="left" w:pos="851"/>
        </w:tabs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«</w:t>
      </w:r>
      <w:r w:rsidR="00920CC0">
        <w:rPr>
          <w:rFonts w:ascii="Times New Roman" w:hAnsi="Times New Roman"/>
          <w:sz w:val="24"/>
          <w:szCs w:val="24"/>
        </w:rPr>
        <w:t>Срок начала приема заявок на закупки</w:t>
      </w:r>
      <w:r>
        <w:rPr>
          <w:rFonts w:ascii="Times New Roman" w:hAnsi="Times New Roman"/>
          <w:sz w:val="24"/>
          <w:szCs w:val="24"/>
        </w:rPr>
        <w:t>»;</w:t>
      </w:r>
    </w:p>
    <w:p w:rsidR="009847A5" w:rsidRDefault="009847A5" w:rsidP="008B088F">
      <w:pPr>
        <w:pStyle w:val="af6"/>
        <w:numPr>
          <w:ilvl w:val="0"/>
          <w:numId w:val="24"/>
        </w:numPr>
        <w:tabs>
          <w:tab w:val="left" w:pos="851"/>
        </w:tabs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«Дата подписания котировки/ген.заявки»;</w:t>
      </w:r>
    </w:p>
    <w:p w:rsidR="009847A5" w:rsidRDefault="009847A5" w:rsidP="00DE238A">
      <w:pPr>
        <w:pStyle w:val="af6"/>
        <w:numPr>
          <w:ilvl w:val="0"/>
          <w:numId w:val="24"/>
        </w:numPr>
        <w:tabs>
          <w:tab w:val="left" w:pos="851"/>
        </w:tabs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«Дата начала действия котировки/ген.заявки»;</w:t>
      </w:r>
    </w:p>
    <w:p w:rsidR="00130117" w:rsidRDefault="00130117" w:rsidP="00130117">
      <w:pPr>
        <w:pStyle w:val="af6"/>
        <w:numPr>
          <w:ilvl w:val="0"/>
          <w:numId w:val="24"/>
        </w:numPr>
        <w:tabs>
          <w:tab w:val="left" w:pos="851"/>
        </w:tabs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«Дата окончания действия котировки/ген.заявки»;</w:t>
      </w:r>
    </w:p>
    <w:p w:rsidR="00DE238A" w:rsidRPr="008B088F" w:rsidRDefault="008B088F" w:rsidP="00130117">
      <w:pPr>
        <w:pStyle w:val="af6"/>
        <w:numPr>
          <w:ilvl w:val="0"/>
          <w:numId w:val="24"/>
        </w:numPr>
        <w:tabs>
          <w:tab w:val="left" w:pos="851"/>
          <w:tab w:val="left" w:pos="993"/>
        </w:tabs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B088F">
        <w:rPr>
          <w:rFonts w:ascii="Times New Roman" w:hAnsi="Times New Roman"/>
          <w:sz w:val="24"/>
          <w:szCs w:val="24"/>
        </w:rPr>
        <w:t>«Тип сделки» (с выбором ГЗ или ПК).</w:t>
      </w:r>
    </w:p>
    <w:p w:rsidR="001121D8" w:rsidRPr="00AD719F" w:rsidRDefault="008B088F" w:rsidP="00C95FC5">
      <w:pPr>
        <w:numPr>
          <w:ilvl w:val="0"/>
          <w:numId w:val="23"/>
        </w:numPr>
        <w:spacing w:line="276" w:lineRule="auto"/>
        <w:ind w:left="0" w:firstLine="567"/>
        <w:jc w:val="both"/>
        <w:rPr>
          <w:b/>
        </w:rPr>
      </w:pPr>
      <w:r w:rsidRPr="00AD719F">
        <w:rPr>
          <w:b/>
        </w:rPr>
        <w:t xml:space="preserve"> </w:t>
      </w:r>
      <w:r w:rsidR="001121D8" w:rsidRPr="00AD719F">
        <w:rPr>
          <w:b/>
        </w:rPr>
        <w:t>«</w:t>
      </w:r>
      <w:r w:rsidR="00E27FA3">
        <w:rPr>
          <w:b/>
        </w:rPr>
        <w:t>Подача заявки на участие в закуп</w:t>
      </w:r>
      <w:r w:rsidR="003F51C4">
        <w:rPr>
          <w:b/>
        </w:rPr>
        <w:t>к</w:t>
      </w:r>
      <w:r w:rsidR="00E27FA3">
        <w:rPr>
          <w:b/>
        </w:rPr>
        <w:t>е</w:t>
      </w:r>
      <w:r w:rsidR="001121D8" w:rsidRPr="00AD719F">
        <w:rPr>
          <w:b/>
        </w:rPr>
        <w:t>»</w:t>
      </w:r>
    </w:p>
    <w:p w:rsidR="00074EF3" w:rsidRPr="00191658" w:rsidRDefault="001121D8" w:rsidP="00074EF3">
      <w:pPr>
        <w:ind w:firstLine="567"/>
        <w:jc w:val="both"/>
      </w:pPr>
      <w:r w:rsidRPr="00AD719F">
        <w:t xml:space="preserve">При </w:t>
      </w:r>
      <w:r w:rsidR="003C0572">
        <w:t>получении</w:t>
      </w:r>
      <w:r w:rsidRPr="00AD719F">
        <w:t xml:space="preserve"> </w:t>
      </w:r>
      <w:r w:rsidR="00334171">
        <w:t>заявки</w:t>
      </w:r>
      <w:r w:rsidRPr="00AD719F">
        <w:t xml:space="preserve"> работник</w:t>
      </w:r>
      <w:r>
        <w:t>и</w:t>
      </w:r>
      <w:r w:rsidRPr="00AD719F">
        <w:t xml:space="preserve"> </w:t>
      </w:r>
      <w:r w:rsidR="00334171">
        <w:t>УЭЗ ОД</w:t>
      </w:r>
      <w:r w:rsidRPr="00AD719F">
        <w:t xml:space="preserve"> </w:t>
      </w:r>
      <w:r w:rsidR="00695473">
        <w:t xml:space="preserve">незамедлительно </w:t>
      </w:r>
      <w:r w:rsidR="003C0572">
        <w:t xml:space="preserve">переводят статус заявки «В работу» и </w:t>
      </w:r>
      <w:r w:rsidR="000253D2">
        <w:t xml:space="preserve">подают заявку на </w:t>
      </w:r>
      <w:r w:rsidR="00920CC0">
        <w:t xml:space="preserve">участие в закупке </w:t>
      </w:r>
      <w:r w:rsidR="000253D2">
        <w:t>через СЭЗ</w:t>
      </w:r>
      <w:r>
        <w:t xml:space="preserve"> </w:t>
      </w:r>
      <w:r w:rsidR="00074EF3">
        <w:t xml:space="preserve">и </w:t>
      </w:r>
      <w:r w:rsidR="00074EF3" w:rsidRPr="00191658">
        <w:t>подписыва</w:t>
      </w:r>
      <w:r w:rsidR="00074EF3">
        <w:t>ю</w:t>
      </w:r>
      <w:r w:rsidR="00074EF3" w:rsidRPr="00191658">
        <w:t xml:space="preserve">т </w:t>
      </w:r>
      <w:r w:rsidR="00074EF3">
        <w:t xml:space="preserve">ее </w:t>
      </w:r>
      <w:r w:rsidR="00074EF3" w:rsidRPr="00191658">
        <w:t>посредством ЭЦП</w:t>
      </w:r>
      <w:r w:rsidR="00074EF3">
        <w:t>.</w:t>
      </w:r>
    </w:p>
    <w:p w:rsidR="001121D8" w:rsidRDefault="001121D8" w:rsidP="001121D8">
      <w:pPr>
        <w:ind w:firstLine="567"/>
        <w:jc w:val="both"/>
      </w:pPr>
    </w:p>
    <w:p w:rsidR="00283754" w:rsidRPr="00283754" w:rsidRDefault="00283754" w:rsidP="001121D8">
      <w:pPr>
        <w:ind w:firstLine="567"/>
        <w:jc w:val="both"/>
        <w:rPr>
          <w:i/>
        </w:rPr>
      </w:pPr>
      <w:r w:rsidRPr="00283754">
        <w:rPr>
          <w:i/>
        </w:rPr>
        <w:t xml:space="preserve">При отправке </w:t>
      </w:r>
      <w:r w:rsidR="00646876">
        <w:rPr>
          <w:i/>
        </w:rPr>
        <w:t>заявки в УЭЗ ОД КИАС параллельно</w:t>
      </w:r>
      <w:r w:rsidRPr="00283754">
        <w:rPr>
          <w:i/>
        </w:rPr>
        <w:t xml:space="preserve"> </w:t>
      </w:r>
      <w:r w:rsidR="00280AF6">
        <w:rPr>
          <w:i/>
        </w:rPr>
        <w:t xml:space="preserve">автоматически </w:t>
      </w:r>
      <w:r w:rsidRPr="00283754">
        <w:rPr>
          <w:i/>
        </w:rPr>
        <w:t>формируется ПК или ГЗ</w:t>
      </w:r>
      <w:r>
        <w:rPr>
          <w:i/>
        </w:rPr>
        <w:t xml:space="preserve"> с данными </w:t>
      </w:r>
      <w:r w:rsidR="00646876">
        <w:rPr>
          <w:i/>
        </w:rPr>
        <w:t xml:space="preserve">из </w:t>
      </w:r>
      <w:r>
        <w:rPr>
          <w:i/>
        </w:rPr>
        <w:t xml:space="preserve">заявки </w:t>
      </w:r>
      <w:r w:rsidRPr="00283754">
        <w:rPr>
          <w:i/>
        </w:rPr>
        <w:t>«УЭЗ: ЦП по ОС»</w:t>
      </w:r>
      <w:r>
        <w:rPr>
          <w:i/>
        </w:rPr>
        <w:t>.</w:t>
      </w:r>
    </w:p>
    <w:p w:rsidR="001121D8" w:rsidRDefault="00283754" w:rsidP="001121D8">
      <w:pPr>
        <w:ind w:firstLine="567"/>
        <w:jc w:val="both"/>
      </w:pPr>
      <w:r>
        <w:rPr>
          <w:i/>
        </w:rPr>
        <w:t>Далее</w:t>
      </w:r>
      <w:r w:rsidR="00070504">
        <w:rPr>
          <w:i/>
        </w:rPr>
        <w:t xml:space="preserve"> процесс продолжает действие согласно</w:t>
      </w:r>
      <w:r w:rsidR="001121D8">
        <w:rPr>
          <w:i/>
        </w:rPr>
        <w:t xml:space="preserve"> шагу 4.</w:t>
      </w:r>
    </w:p>
    <w:p w:rsidR="001121D8" w:rsidRPr="00AD719F" w:rsidRDefault="001121D8" w:rsidP="001121D8">
      <w:pPr>
        <w:ind w:firstLine="567"/>
        <w:jc w:val="both"/>
      </w:pPr>
      <w:r>
        <w:t xml:space="preserve"> </w:t>
      </w:r>
    </w:p>
    <w:p w:rsidR="001121D8" w:rsidRDefault="001121D8" w:rsidP="00C95FC5">
      <w:pPr>
        <w:numPr>
          <w:ilvl w:val="0"/>
          <w:numId w:val="23"/>
        </w:numPr>
        <w:spacing w:line="276" w:lineRule="auto"/>
        <w:ind w:left="0" w:firstLine="567"/>
        <w:jc w:val="both"/>
        <w:rPr>
          <w:b/>
        </w:rPr>
      </w:pPr>
      <w:r w:rsidRPr="00434DF8">
        <w:rPr>
          <w:b/>
        </w:rPr>
        <w:t>«</w:t>
      </w:r>
      <w:r w:rsidR="00E27FA3">
        <w:rPr>
          <w:b/>
        </w:rPr>
        <w:t xml:space="preserve">Подача заявки </w:t>
      </w:r>
      <w:proofErr w:type="gramStart"/>
      <w:r w:rsidR="00E27FA3">
        <w:rPr>
          <w:b/>
        </w:rPr>
        <w:t>в</w:t>
      </w:r>
      <w:proofErr w:type="gramEnd"/>
      <w:r w:rsidR="00E27FA3">
        <w:rPr>
          <w:b/>
        </w:rPr>
        <w:t xml:space="preserve"> ДА</w:t>
      </w:r>
      <w:r w:rsidRPr="00434DF8">
        <w:rPr>
          <w:b/>
        </w:rPr>
        <w:t>»</w:t>
      </w:r>
    </w:p>
    <w:p w:rsidR="00280AF6" w:rsidRPr="00280AF6" w:rsidRDefault="00280AF6" w:rsidP="00280AF6">
      <w:pPr>
        <w:jc w:val="both"/>
        <w:rPr>
          <w:i/>
        </w:rPr>
      </w:pPr>
      <w:r w:rsidRPr="00280AF6">
        <w:rPr>
          <w:b/>
          <w:i/>
        </w:rPr>
        <w:t>Внимание:</w:t>
      </w:r>
      <w:r w:rsidRPr="00280AF6">
        <w:rPr>
          <w:i/>
        </w:rPr>
        <w:t xml:space="preserve"> </w:t>
      </w:r>
      <w:r w:rsidR="00D932C2" w:rsidRPr="00280AF6">
        <w:rPr>
          <w:i/>
        </w:rPr>
        <w:t>п</w:t>
      </w:r>
      <w:r w:rsidRPr="00280AF6">
        <w:rPr>
          <w:i/>
        </w:rPr>
        <w:t xml:space="preserve">осле отправки заявки через ЦО «УЭЗ: ЦП по ОС» не надо создавать </w:t>
      </w:r>
      <w:proofErr w:type="gramStart"/>
      <w:r w:rsidRPr="00280AF6">
        <w:rPr>
          <w:i/>
        </w:rPr>
        <w:t>новую</w:t>
      </w:r>
      <w:proofErr w:type="gramEnd"/>
      <w:r w:rsidRPr="00280AF6">
        <w:rPr>
          <w:i/>
        </w:rPr>
        <w:t xml:space="preserve"> ПК или ГЗ.</w:t>
      </w:r>
    </w:p>
    <w:p w:rsidR="002D572E" w:rsidRDefault="00280AF6" w:rsidP="00283754">
      <w:pPr>
        <w:ind w:firstLine="567"/>
        <w:jc w:val="both"/>
      </w:pPr>
      <w:r>
        <w:t xml:space="preserve">Менеджер </w:t>
      </w:r>
      <w:r w:rsidR="00A26349" w:rsidRPr="00A26349">
        <w:t>или</w:t>
      </w:r>
      <w:r w:rsidR="00A26349">
        <w:rPr>
          <w:i/>
        </w:rPr>
        <w:t xml:space="preserve"> </w:t>
      </w:r>
      <w:r w:rsidR="00047B9B">
        <w:t xml:space="preserve">менеджер мидл-офиса </w:t>
      </w:r>
      <w:r w:rsidR="00283754">
        <w:t>внос</w:t>
      </w:r>
      <w:r w:rsidR="007D74C3">
        <w:t>и</w:t>
      </w:r>
      <w:r w:rsidR="00283754">
        <w:t xml:space="preserve">т </w:t>
      </w:r>
      <w:r>
        <w:t xml:space="preserve">в автоматически созданную ПК или ГЗ </w:t>
      </w:r>
      <w:r w:rsidR="00283754">
        <w:t xml:space="preserve">недостающие данные и </w:t>
      </w:r>
      <w:r w:rsidR="000C188B" w:rsidRPr="00646876">
        <w:t xml:space="preserve">не позднее 2 (двух) рабочих дней до даты объявления итогов </w:t>
      </w:r>
      <w:r w:rsidR="00283754">
        <w:t>отправляет заявку в ДА через ЦО с типом заявки «Тендер</w:t>
      </w:r>
      <w:proofErr w:type="gramStart"/>
      <w:r w:rsidR="00283754">
        <w:t>.З</w:t>
      </w:r>
      <w:proofErr w:type="gramEnd"/>
      <w:r w:rsidR="00283754">
        <w:t>аявка на андеррайтинг».</w:t>
      </w:r>
    </w:p>
    <w:p w:rsidR="00280AF6" w:rsidRDefault="00280AF6" w:rsidP="00280AF6">
      <w:pPr>
        <w:spacing w:line="276" w:lineRule="auto"/>
        <w:ind w:left="851"/>
        <w:jc w:val="both"/>
        <w:rPr>
          <w:b/>
        </w:rPr>
      </w:pPr>
    </w:p>
    <w:p w:rsidR="001121D8" w:rsidRPr="00434DF8" w:rsidRDefault="00E32FC6" w:rsidP="00280AF6">
      <w:pPr>
        <w:numPr>
          <w:ilvl w:val="0"/>
          <w:numId w:val="23"/>
        </w:numPr>
        <w:spacing w:line="276" w:lineRule="auto"/>
        <w:ind w:left="0" w:firstLine="567"/>
        <w:jc w:val="both"/>
        <w:rPr>
          <w:b/>
        </w:rPr>
      </w:pPr>
      <w:r w:rsidRPr="00434DF8">
        <w:rPr>
          <w:b/>
        </w:rPr>
        <w:t xml:space="preserve"> </w:t>
      </w:r>
      <w:r w:rsidR="001121D8" w:rsidRPr="00434DF8">
        <w:rPr>
          <w:b/>
        </w:rPr>
        <w:t>«</w:t>
      </w:r>
      <w:r w:rsidR="00E27FA3">
        <w:rPr>
          <w:b/>
        </w:rPr>
        <w:t>Принятие решения по риску</w:t>
      </w:r>
      <w:r w:rsidR="001121D8" w:rsidRPr="00434DF8">
        <w:rPr>
          <w:b/>
        </w:rPr>
        <w:t>»</w:t>
      </w:r>
    </w:p>
    <w:p w:rsidR="002D572E" w:rsidRDefault="002D572E" w:rsidP="002D572E">
      <w:pPr>
        <w:ind w:firstLine="567"/>
        <w:jc w:val="both"/>
      </w:pPr>
      <w:r w:rsidRPr="00AD719F">
        <w:t>При рассмотрении ПК или</w:t>
      </w:r>
      <w:r w:rsidRPr="002D572E">
        <w:rPr>
          <w:i/>
        </w:rPr>
        <w:t xml:space="preserve"> </w:t>
      </w:r>
      <w:r w:rsidRPr="00AD719F">
        <w:t>ГЗ, работник</w:t>
      </w:r>
      <w:r>
        <w:t>и</w:t>
      </w:r>
      <w:r w:rsidRPr="00AD719F">
        <w:t xml:space="preserve"> ДА анализиру</w:t>
      </w:r>
      <w:r w:rsidR="007D74C3">
        <w:t>ю</w:t>
      </w:r>
      <w:r w:rsidRPr="00AD719F">
        <w:t>т полноту заполнения</w:t>
      </w:r>
      <w:r>
        <w:t xml:space="preserve"> представленных данных и</w:t>
      </w:r>
      <w:r w:rsidRPr="00AD719F">
        <w:t xml:space="preserve"> наличие документов, необходимых для адекватной оценки рисков.</w:t>
      </w:r>
      <w:r>
        <w:t xml:space="preserve"> </w:t>
      </w:r>
    </w:p>
    <w:p w:rsidR="00D51AF3" w:rsidRDefault="002D572E" w:rsidP="002D572E">
      <w:pPr>
        <w:ind w:firstLine="567"/>
        <w:jc w:val="both"/>
      </w:pPr>
      <w:r>
        <w:t xml:space="preserve">В целом </w:t>
      </w:r>
      <w:r w:rsidRPr="00AD719F">
        <w:t>работник</w:t>
      </w:r>
      <w:r>
        <w:t>и</w:t>
      </w:r>
      <w:r w:rsidRPr="00AD719F">
        <w:t xml:space="preserve"> ДА </w:t>
      </w:r>
      <w:r>
        <w:t xml:space="preserve">обеспечивают оценку риска с применением ППК и организуют принятие решения по риску согласно внутреннего нормативного документа </w:t>
      </w:r>
      <w:hyperlink r:id="rId31" w:history="1">
        <w:r w:rsidRPr="009C32A1">
          <w:rPr>
            <w:rStyle w:val="af"/>
          </w:rPr>
          <w:t>БП-03 Регламент бизнес-процесса Андеррайтинг</w:t>
        </w:r>
      </w:hyperlink>
      <w:r>
        <w:t xml:space="preserve">. </w:t>
      </w:r>
    </w:p>
    <w:p w:rsidR="00D51AF3" w:rsidRDefault="009D4BAD" w:rsidP="002D572E">
      <w:pPr>
        <w:ind w:firstLine="567"/>
        <w:jc w:val="both"/>
        <w:rPr>
          <w:i/>
        </w:rPr>
      </w:pPr>
      <w:r w:rsidRPr="00D51AF3">
        <w:rPr>
          <w:i/>
        </w:rPr>
        <w:t xml:space="preserve">В случае если </w:t>
      </w:r>
      <w:r w:rsidR="00D51AF3">
        <w:rPr>
          <w:i/>
        </w:rPr>
        <w:t xml:space="preserve">на уровне продающих подразделений </w:t>
      </w:r>
      <w:r w:rsidRPr="00D51AF3">
        <w:rPr>
          <w:i/>
        </w:rPr>
        <w:t xml:space="preserve">возникает вопрос </w:t>
      </w:r>
      <w:r w:rsidR="00D51AF3" w:rsidRPr="00D51AF3">
        <w:rPr>
          <w:i/>
        </w:rPr>
        <w:t>распределения организатора закупок по правилу ППК</w:t>
      </w:r>
      <w:r w:rsidR="00D51AF3">
        <w:rPr>
          <w:i/>
        </w:rPr>
        <w:t>, работники ДА</w:t>
      </w:r>
      <w:r w:rsidR="007D66E4">
        <w:rPr>
          <w:i/>
        </w:rPr>
        <w:t xml:space="preserve"> </w:t>
      </w:r>
      <w:r w:rsidR="00E03F76">
        <w:rPr>
          <w:i/>
        </w:rPr>
        <w:t>для принятия компромиссного решения через ПК</w:t>
      </w:r>
      <w:r w:rsidR="00A26349">
        <w:rPr>
          <w:i/>
        </w:rPr>
        <w:t xml:space="preserve"> или </w:t>
      </w:r>
      <w:r w:rsidR="00E03F76">
        <w:rPr>
          <w:i/>
        </w:rPr>
        <w:t xml:space="preserve">ГЗ </w:t>
      </w:r>
      <w:r w:rsidR="007D66E4">
        <w:rPr>
          <w:i/>
        </w:rPr>
        <w:t xml:space="preserve">подключают к решению вопроса работников ДРР через добавление </w:t>
      </w:r>
      <w:r w:rsidR="00E03F76">
        <w:rPr>
          <w:i/>
        </w:rPr>
        <w:t xml:space="preserve">их </w:t>
      </w:r>
      <w:r w:rsidR="007D66E4">
        <w:rPr>
          <w:i/>
        </w:rPr>
        <w:t>в Лист согласования ПК или ГЗ.</w:t>
      </w:r>
    </w:p>
    <w:p w:rsidR="00DB2AC1" w:rsidRDefault="00DB2AC1" w:rsidP="002D572E">
      <w:pPr>
        <w:ind w:firstLine="567"/>
        <w:jc w:val="both"/>
        <w:rPr>
          <w:i/>
        </w:rPr>
      </w:pPr>
    </w:p>
    <w:p w:rsidR="002D572E" w:rsidRPr="002D572E" w:rsidRDefault="002D572E" w:rsidP="002D572E">
      <w:pPr>
        <w:ind w:firstLine="567"/>
        <w:jc w:val="both"/>
        <w:rPr>
          <w:i/>
        </w:rPr>
      </w:pPr>
      <w:r w:rsidRPr="002D572E">
        <w:rPr>
          <w:i/>
        </w:rPr>
        <w:lastRenderedPageBreak/>
        <w:t xml:space="preserve">В случае получения отказа, </w:t>
      </w:r>
      <w:r w:rsidR="008278A6">
        <w:rPr>
          <w:i/>
        </w:rPr>
        <w:t xml:space="preserve">работники УЭЗ ОД на основе полученного уведомления </w:t>
      </w:r>
      <w:r w:rsidR="0073090D">
        <w:rPr>
          <w:i/>
        </w:rPr>
        <w:t>не позднее 4 (четырех) рабочих дней</w:t>
      </w:r>
      <w:r w:rsidR="008278A6">
        <w:rPr>
          <w:i/>
        </w:rPr>
        <w:t xml:space="preserve"> отзывают заявку через СЭЗ и закрывают заявку в ЦО УЭЗ ОД. </w:t>
      </w:r>
      <w:r w:rsidR="008278A6" w:rsidRPr="002D572E">
        <w:rPr>
          <w:i/>
        </w:rPr>
        <w:t>Менеджер</w:t>
      </w:r>
      <w:r w:rsidR="00A26349">
        <w:rPr>
          <w:i/>
        </w:rPr>
        <w:t xml:space="preserve"> или </w:t>
      </w:r>
      <w:r w:rsidRPr="002D572E">
        <w:rPr>
          <w:i/>
        </w:rPr>
        <w:t>менеджер мидл-офиса</w:t>
      </w:r>
      <w:r w:rsidR="008278A6">
        <w:rPr>
          <w:i/>
        </w:rPr>
        <w:t xml:space="preserve"> в свою очередь </w:t>
      </w:r>
      <w:r w:rsidRPr="002D572E">
        <w:rPr>
          <w:i/>
        </w:rPr>
        <w:t xml:space="preserve"> продолжает мониторинг объявлений через СЭЗ</w:t>
      </w:r>
      <w:r>
        <w:rPr>
          <w:i/>
        </w:rPr>
        <w:t xml:space="preserve"> согласно шагу 1</w:t>
      </w:r>
      <w:r w:rsidRPr="002D572E">
        <w:rPr>
          <w:i/>
        </w:rPr>
        <w:t>.</w:t>
      </w:r>
    </w:p>
    <w:p w:rsidR="00E86E46" w:rsidRDefault="00E86E46" w:rsidP="002D572E">
      <w:pPr>
        <w:ind w:firstLine="567"/>
        <w:jc w:val="both"/>
        <w:rPr>
          <w:i/>
        </w:rPr>
      </w:pPr>
    </w:p>
    <w:p w:rsidR="002D572E" w:rsidRDefault="002D572E" w:rsidP="002D572E">
      <w:pPr>
        <w:ind w:firstLine="567"/>
        <w:jc w:val="both"/>
      </w:pPr>
      <w:r w:rsidRPr="002D572E">
        <w:rPr>
          <w:i/>
        </w:rPr>
        <w:t xml:space="preserve">При принятии риска на страхование </w:t>
      </w:r>
      <w:r w:rsidR="008278A6">
        <w:rPr>
          <w:i/>
        </w:rPr>
        <w:t xml:space="preserve">работники УЭЗ ОД </w:t>
      </w:r>
      <w:r w:rsidRPr="002D572E">
        <w:rPr>
          <w:i/>
        </w:rPr>
        <w:t>следу</w:t>
      </w:r>
      <w:r w:rsidR="008278A6">
        <w:rPr>
          <w:i/>
        </w:rPr>
        <w:t>ю</w:t>
      </w:r>
      <w:r w:rsidRPr="002D572E">
        <w:rPr>
          <w:i/>
        </w:rPr>
        <w:t xml:space="preserve">т шагу </w:t>
      </w:r>
      <w:r w:rsidR="00695473">
        <w:rPr>
          <w:i/>
        </w:rPr>
        <w:t>6</w:t>
      </w:r>
      <w:r w:rsidRPr="002D572E">
        <w:rPr>
          <w:i/>
        </w:rPr>
        <w:t>.</w:t>
      </w:r>
    </w:p>
    <w:p w:rsidR="002D572E" w:rsidRDefault="002D572E" w:rsidP="001121D8">
      <w:pPr>
        <w:ind w:firstLine="567"/>
        <w:jc w:val="both"/>
      </w:pPr>
    </w:p>
    <w:p w:rsidR="001121D8" w:rsidRPr="00434DF8" w:rsidRDefault="001121D8" w:rsidP="00C95FC5">
      <w:pPr>
        <w:numPr>
          <w:ilvl w:val="0"/>
          <w:numId w:val="23"/>
        </w:numPr>
        <w:spacing w:line="276" w:lineRule="auto"/>
        <w:ind w:left="0" w:firstLine="567"/>
        <w:jc w:val="both"/>
        <w:rPr>
          <w:b/>
        </w:rPr>
      </w:pPr>
      <w:r w:rsidRPr="00434DF8">
        <w:rPr>
          <w:b/>
        </w:rPr>
        <w:t>«</w:t>
      </w:r>
      <w:r w:rsidR="00E27FA3">
        <w:rPr>
          <w:b/>
        </w:rPr>
        <w:t>Мониторинг решения по закупке</w:t>
      </w:r>
      <w:r w:rsidRPr="00434DF8">
        <w:rPr>
          <w:b/>
        </w:rPr>
        <w:t>»</w:t>
      </w:r>
    </w:p>
    <w:p w:rsidR="001121D8" w:rsidRPr="00DA1D72" w:rsidRDefault="001121D8" w:rsidP="001121D8">
      <w:pPr>
        <w:ind w:firstLine="567"/>
        <w:jc w:val="both"/>
      </w:pPr>
      <w:r w:rsidRPr="00DA1D72">
        <w:t xml:space="preserve">После </w:t>
      </w:r>
      <w:r w:rsidR="00646876">
        <w:t xml:space="preserve">подачи </w:t>
      </w:r>
      <w:r w:rsidRPr="00DA1D72">
        <w:t xml:space="preserve">заявки </w:t>
      </w:r>
      <w:r w:rsidR="00646876">
        <w:t xml:space="preserve">на участие в закупке </w:t>
      </w:r>
      <w:r w:rsidRPr="00DA1D72">
        <w:t>работники УЭЗ ОД отслеживают результат закупки.</w:t>
      </w:r>
    </w:p>
    <w:p w:rsidR="001121D8" w:rsidRDefault="001121D8" w:rsidP="001121D8">
      <w:pPr>
        <w:ind w:firstLine="567"/>
        <w:jc w:val="both"/>
        <w:rPr>
          <w:i/>
        </w:rPr>
      </w:pPr>
      <w:r>
        <w:rPr>
          <w:i/>
        </w:rPr>
        <w:t xml:space="preserve">При признании Общества победителем закупки </w:t>
      </w:r>
      <w:r w:rsidRPr="00AD719F">
        <w:rPr>
          <w:i/>
        </w:rPr>
        <w:t xml:space="preserve">дальнейшие действия осуществляются </w:t>
      </w:r>
      <w:r>
        <w:rPr>
          <w:i/>
        </w:rPr>
        <w:t xml:space="preserve">работниками УЭЗ ОД </w:t>
      </w:r>
      <w:r w:rsidRPr="00AD719F">
        <w:rPr>
          <w:i/>
        </w:rPr>
        <w:t xml:space="preserve">в соответствии с шагом </w:t>
      </w:r>
      <w:r>
        <w:rPr>
          <w:i/>
        </w:rPr>
        <w:t>7</w:t>
      </w:r>
      <w:r w:rsidRPr="00AD719F">
        <w:rPr>
          <w:i/>
        </w:rPr>
        <w:t>.</w:t>
      </w:r>
    </w:p>
    <w:p w:rsidR="00DF024B" w:rsidRDefault="00DF024B" w:rsidP="001121D8">
      <w:pPr>
        <w:ind w:firstLine="567"/>
        <w:jc w:val="both"/>
        <w:rPr>
          <w:i/>
        </w:rPr>
      </w:pPr>
    </w:p>
    <w:p w:rsidR="001121D8" w:rsidRDefault="001121D8" w:rsidP="001121D8">
      <w:pPr>
        <w:ind w:firstLine="567"/>
        <w:jc w:val="both"/>
        <w:rPr>
          <w:i/>
        </w:rPr>
      </w:pPr>
      <w:r>
        <w:rPr>
          <w:i/>
        </w:rPr>
        <w:t>В случае проигрыша закупки</w:t>
      </w:r>
      <w:r w:rsidR="008278A6">
        <w:rPr>
          <w:i/>
        </w:rPr>
        <w:t>,</w:t>
      </w:r>
      <w:r>
        <w:rPr>
          <w:i/>
        </w:rPr>
        <w:t xml:space="preserve"> менеджер </w:t>
      </w:r>
      <w:r w:rsidR="008278A6">
        <w:rPr>
          <w:i/>
        </w:rPr>
        <w:t xml:space="preserve">на основе полученного автоматического уведомления </w:t>
      </w:r>
      <w:r w:rsidR="00E03F76">
        <w:rPr>
          <w:i/>
        </w:rPr>
        <w:t xml:space="preserve">со статусом «Отказано» </w:t>
      </w:r>
      <w:r>
        <w:rPr>
          <w:i/>
        </w:rPr>
        <w:t>возвращается к действиям, указанным в шаге 1.</w:t>
      </w:r>
      <w:r w:rsidRPr="00AD719F">
        <w:rPr>
          <w:i/>
        </w:rPr>
        <w:t xml:space="preserve"> </w:t>
      </w:r>
    </w:p>
    <w:p w:rsidR="005D4886" w:rsidRDefault="005D4886" w:rsidP="001121D8">
      <w:pPr>
        <w:ind w:firstLine="567"/>
        <w:jc w:val="both"/>
        <w:rPr>
          <w:i/>
        </w:rPr>
      </w:pPr>
    </w:p>
    <w:p w:rsidR="001121D8" w:rsidRDefault="001121D8" w:rsidP="001121D8">
      <w:pPr>
        <w:ind w:firstLine="567"/>
        <w:jc w:val="both"/>
        <w:rPr>
          <w:i/>
        </w:rPr>
      </w:pPr>
      <w:r w:rsidRPr="008278A6">
        <w:rPr>
          <w:i/>
        </w:rPr>
        <w:t>При этом причины отклонения заявки организатором закупки, указанные в Протоколе итогов обязательно анализируются работниками УЭЗ ОД и менеджером</w:t>
      </w:r>
      <w:r w:rsidR="00A26349">
        <w:rPr>
          <w:i/>
        </w:rPr>
        <w:t xml:space="preserve"> или </w:t>
      </w:r>
      <w:r w:rsidRPr="008278A6">
        <w:rPr>
          <w:i/>
        </w:rPr>
        <w:t>менеджером мидл-офиса.</w:t>
      </w:r>
    </w:p>
    <w:p w:rsidR="001121D8" w:rsidRPr="00AD719F" w:rsidRDefault="001121D8" w:rsidP="001121D8">
      <w:pPr>
        <w:ind w:firstLine="567"/>
        <w:jc w:val="both"/>
        <w:rPr>
          <w:i/>
        </w:rPr>
      </w:pPr>
    </w:p>
    <w:p w:rsidR="001121D8" w:rsidRPr="00AD719F" w:rsidRDefault="001121D8" w:rsidP="00C95FC5">
      <w:pPr>
        <w:numPr>
          <w:ilvl w:val="0"/>
          <w:numId w:val="23"/>
        </w:numPr>
        <w:spacing w:line="276" w:lineRule="auto"/>
        <w:ind w:left="0" w:firstLine="567"/>
        <w:jc w:val="both"/>
        <w:rPr>
          <w:b/>
        </w:rPr>
      </w:pPr>
      <w:r w:rsidRPr="00AD719F">
        <w:rPr>
          <w:b/>
        </w:rPr>
        <w:t>«</w:t>
      </w:r>
      <w:r>
        <w:rPr>
          <w:b/>
        </w:rPr>
        <w:t>Подписание договора закупок</w:t>
      </w:r>
      <w:r w:rsidRPr="00AD719F">
        <w:rPr>
          <w:b/>
        </w:rPr>
        <w:t>»</w:t>
      </w:r>
    </w:p>
    <w:p w:rsidR="001121D8" w:rsidRPr="00DB2AC1" w:rsidRDefault="001121D8" w:rsidP="001121D8">
      <w:pPr>
        <w:ind w:firstLine="567"/>
        <w:jc w:val="both"/>
        <w:rPr>
          <w:color w:val="000000"/>
        </w:rPr>
      </w:pPr>
      <w:r w:rsidRPr="00DB2AC1">
        <w:rPr>
          <w:color w:val="000000"/>
        </w:rPr>
        <w:t>После признания Общества победителем, работники УЭЗ ОД обеспечивают согласование и заключение договора закупок с организатором закупки в соответствии с требованиями конкурсной документаци</w:t>
      </w:r>
      <w:r w:rsidR="00695473" w:rsidRPr="00DB2AC1">
        <w:rPr>
          <w:color w:val="000000"/>
        </w:rPr>
        <w:t>и</w:t>
      </w:r>
      <w:r w:rsidRPr="00DB2AC1">
        <w:rPr>
          <w:color w:val="000000"/>
        </w:rPr>
        <w:t xml:space="preserve">. </w:t>
      </w:r>
    </w:p>
    <w:p w:rsidR="00695473" w:rsidRDefault="00695473" w:rsidP="00695473">
      <w:pPr>
        <w:ind w:firstLine="567"/>
        <w:jc w:val="both"/>
        <w:rPr>
          <w:i/>
        </w:rPr>
      </w:pPr>
    </w:p>
    <w:p w:rsidR="00695473" w:rsidRDefault="00695473" w:rsidP="00695473">
      <w:pPr>
        <w:ind w:firstLine="567"/>
        <w:jc w:val="both"/>
        <w:rPr>
          <w:i/>
        </w:rPr>
      </w:pPr>
      <w:r w:rsidRPr="00EB5922">
        <w:rPr>
          <w:i/>
        </w:rPr>
        <w:t>После подписания договора закупок работники УЭЗ ОД вручную устанавливают статус заявки «Исполнено» для автоматического формирования уведомления менеджеру или менеджеру мидл-офиса и прикладывают к заявке Протокол итогов закупки с указанием следующих обязательных данных организатора закупки:</w:t>
      </w:r>
    </w:p>
    <w:p w:rsidR="007D1D67" w:rsidRPr="0097398C" w:rsidRDefault="007D1D67" w:rsidP="007D1D67">
      <w:pPr>
        <w:pStyle w:val="af6"/>
        <w:numPr>
          <w:ilvl w:val="0"/>
          <w:numId w:val="28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«</w:t>
      </w:r>
      <w:r w:rsidRPr="0097398C">
        <w:rPr>
          <w:rFonts w:ascii="Times New Roman" w:hAnsi="Times New Roman"/>
          <w:sz w:val="24"/>
          <w:szCs w:val="24"/>
        </w:rPr>
        <w:t>БИН</w:t>
      </w:r>
      <w:r>
        <w:rPr>
          <w:rFonts w:ascii="Times New Roman" w:hAnsi="Times New Roman"/>
          <w:sz w:val="24"/>
          <w:szCs w:val="24"/>
        </w:rPr>
        <w:t>»</w:t>
      </w:r>
    </w:p>
    <w:p w:rsidR="007D1D67" w:rsidRDefault="007D1D67" w:rsidP="007D1D67">
      <w:pPr>
        <w:pStyle w:val="af6"/>
        <w:numPr>
          <w:ilvl w:val="0"/>
          <w:numId w:val="28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«</w:t>
      </w:r>
      <w:r w:rsidRPr="0097398C">
        <w:rPr>
          <w:rFonts w:ascii="Times New Roman" w:hAnsi="Times New Roman"/>
          <w:sz w:val="24"/>
          <w:szCs w:val="24"/>
        </w:rPr>
        <w:t>Номер договора закупа</w:t>
      </w:r>
      <w:r>
        <w:rPr>
          <w:rFonts w:ascii="Times New Roman" w:hAnsi="Times New Roman"/>
          <w:sz w:val="24"/>
          <w:szCs w:val="24"/>
        </w:rPr>
        <w:t>»</w:t>
      </w:r>
    </w:p>
    <w:p w:rsidR="007D1D67" w:rsidRDefault="007D1D67" w:rsidP="007D1D67">
      <w:pPr>
        <w:pStyle w:val="af6"/>
        <w:numPr>
          <w:ilvl w:val="0"/>
          <w:numId w:val="28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«Дата </w:t>
      </w:r>
      <w:r w:rsidRPr="0097398C">
        <w:rPr>
          <w:rFonts w:ascii="Times New Roman" w:hAnsi="Times New Roman"/>
          <w:sz w:val="24"/>
          <w:szCs w:val="24"/>
        </w:rPr>
        <w:t>договора закупа</w:t>
      </w:r>
      <w:r>
        <w:rPr>
          <w:rFonts w:ascii="Times New Roman" w:hAnsi="Times New Roman"/>
          <w:sz w:val="24"/>
          <w:szCs w:val="24"/>
        </w:rPr>
        <w:t>»</w:t>
      </w:r>
    </w:p>
    <w:p w:rsidR="007D1D67" w:rsidRDefault="007D1D67" w:rsidP="007D1D67">
      <w:pPr>
        <w:pStyle w:val="af6"/>
        <w:numPr>
          <w:ilvl w:val="0"/>
          <w:numId w:val="28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«ИИК»</w:t>
      </w:r>
    </w:p>
    <w:p w:rsidR="007D1D67" w:rsidRDefault="007D1D67" w:rsidP="007D1D67">
      <w:pPr>
        <w:pStyle w:val="af6"/>
        <w:numPr>
          <w:ilvl w:val="0"/>
          <w:numId w:val="28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«Сумма закупки»</w:t>
      </w:r>
    </w:p>
    <w:p w:rsidR="007D1D67" w:rsidRDefault="007D1D67" w:rsidP="007D1D67">
      <w:pPr>
        <w:pStyle w:val="af6"/>
        <w:numPr>
          <w:ilvl w:val="0"/>
          <w:numId w:val="28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«Признак казначейства»</w:t>
      </w:r>
    </w:p>
    <w:p w:rsidR="007D1D67" w:rsidRDefault="007D1D67" w:rsidP="007D1D67">
      <w:pPr>
        <w:pStyle w:val="af6"/>
        <w:numPr>
          <w:ilvl w:val="0"/>
          <w:numId w:val="28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«Срок поставки договора страхования»</w:t>
      </w:r>
    </w:p>
    <w:p w:rsidR="007D1D67" w:rsidRPr="0097398C" w:rsidRDefault="007D1D67" w:rsidP="007D1D67">
      <w:pPr>
        <w:pStyle w:val="af6"/>
        <w:numPr>
          <w:ilvl w:val="0"/>
          <w:numId w:val="28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«Контактный телефон организатора закупки».</w:t>
      </w:r>
    </w:p>
    <w:p w:rsidR="007D1D67" w:rsidRPr="00AD719F" w:rsidRDefault="007D1D67" w:rsidP="001121D8">
      <w:pPr>
        <w:ind w:firstLine="567"/>
        <w:jc w:val="both"/>
        <w:rPr>
          <w:i/>
        </w:rPr>
      </w:pPr>
    </w:p>
    <w:p w:rsidR="001121D8" w:rsidRPr="00B57442" w:rsidRDefault="001121D8" w:rsidP="001121D8">
      <w:pPr>
        <w:ind w:firstLine="567"/>
        <w:jc w:val="both"/>
        <w:rPr>
          <w:b/>
          <w:color w:val="000000"/>
        </w:rPr>
      </w:pPr>
      <w:r w:rsidRPr="00B57442">
        <w:rPr>
          <w:b/>
          <w:color w:val="000000"/>
        </w:rPr>
        <w:t>Конечным шагом процесса являются следующие действия менеджера или менеджера мидл-офиса:</w:t>
      </w:r>
    </w:p>
    <w:p w:rsidR="001121D8" w:rsidRPr="00B57442" w:rsidRDefault="001121D8" w:rsidP="001121D8">
      <w:pPr>
        <w:pStyle w:val="af6"/>
        <w:numPr>
          <w:ilvl w:val="0"/>
          <w:numId w:val="16"/>
        </w:numPr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57442">
        <w:rPr>
          <w:rFonts w:ascii="Times New Roman" w:hAnsi="Times New Roman"/>
          <w:color w:val="000000"/>
          <w:sz w:val="24"/>
          <w:szCs w:val="24"/>
        </w:rPr>
        <w:t>согласование договора страхования в соответствии с условиями закупки;</w:t>
      </w:r>
    </w:p>
    <w:p w:rsidR="001121D8" w:rsidRPr="00B57442" w:rsidRDefault="001121D8" w:rsidP="001121D8">
      <w:pPr>
        <w:pStyle w:val="af6"/>
        <w:numPr>
          <w:ilvl w:val="0"/>
          <w:numId w:val="16"/>
        </w:numPr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 w:rsidRPr="00B57442">
        <w:rPr>
          <w:rFonts w:ascii="Times New Roman" w:hAnsi="Times New Roman"/>
          <w:color w:val="000000"/>
          <w:sz w:val="24"/>
          <w:szCs w:val="24"/>
        </w:rPr>
        <w:t xml:space="preserve">последующий выпуск договора страхования </w:t>
      </w:r>
      <w:r w:rsidR="00F257A1" w:rsidRPr="006E761E">
        <w:rPr>
          <w:rFonts w:ascii="Times New Roman" w:hAnsi="Times New Roman"/>
          <w:color w:val="000000"/>
          <w:sz w:val="24"/>
          <w:szCs w:val="24"/>
        </w:rPr>
        <w:t xml:space="preserve">без </w:t>
      </w:r>
      <w:r w:rsidR="00F257A1" w:rsidRPr="00710C8A">
        <w:rPr>
          <w:rFonts w:ascii="Times New Roman" w:hAnsi="Times New Roman"/>
          <w:color w:val="000000"/>
          <w:sz w:val="24"/>
          <w:szCs w:val="24"/>
        </w:rPr>
        <w:t>участия страхового агента в качестве посредника при заключении договора страхования</w:t>
      </w:r>
      <w:r w:rsidR="00F257A1" w:rsidRPr="006E761E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F257A1">
        <w:rPr>
          <w:rFonts w:ascii="Times New Roman" w:hAnsi="Times New Roman"/>
          <w:color w:val="000000"/>
          <w:sz w:val="24"/>
          <w:szCs w:val="24"/>
        </w:rPr>
        <w:t xml:space="preserve">и, следовательно, без </w:t>
      </w:r>
      <w:r w:rsidR="00F257A1" w:rsidRPr="006E761E">
        <w:rPr>
          <w:rFonts w:ascii="Times New Roman" w:hAnsi="Times New Roman"/>
          <w:color w:val="000000"/>
          <w:sz w:val="24"/>
          <w:szCs w:val="24"/>
        </w:rPr>
        <w:t>применения комиссионного вознаграждения согласно требований действующего законодательства</w:t>
      </w:r>
      <w:r w:rsidRPr="00B57442">
        <w:rPr>
          <w:rStyle w:val="aff1"/>
          <w:rFonts w:ascii="Times New Roman" w:hAnsi="Times New Roman"/>
          <w:b/>
          <w:color w:val="000000"/>
          <w:sz w:val="24"/>
          <w:szCs w:val="24"/>
        </w:rPr>
        <w:footnoteReference w:id="2"/>
      </w:r>
      <w:r w:rsidRPr="00B57442">
        <w:rPr>
          <w:rFonts w:ascii="Times New Roman" w:hAnsi="Times New Roman"/>
          <w:color w:val="000000"/>
          <w:sz w:val="24"/>
          <w:szCs w:val="24"/>
        </w:rPr>
        <w:t>.</w:t>
      </w:r>
    </w:p>
    <w:p w:rsidR="00E32FC6" w:rsidRDefault="00E32FC6" w:rsidP="00E32FC6">
      <w:pPr>
        <w:ind w:left="927"/>
        <w:jc w:val="both"/>
        <w:rPr>
          <w:color w:val="000000"/>
        </w:rPr>
      </w:pPr>
    </w:p>
    <w:p w:rsidR="002D572E" w:rsidRDefault="002D572E" w:rsidP="00E32FC6">
      <w:pPr>
        <w:ind w:left="927"/>
        <w:jc w:val="both"/>
        <w:rPr>
          <w:color w:val="000000"/>
          <w:lang w:val="en-US"/>
        </w:rPr>
      </w:pPr>
    </w:p>
    <w:p w:rsidR="00FD3961" w:rsidRDefault="00FD3961" w:rsidP="00E32FC6">
      <w:pPr>
        <w:ind w:left="927"/>
        <w:jc w:val="both"/>
        <w:rPr>
          <w:color w:val="000000"/>
          <w:lang w:val="en-US"/>
        </w:rPr>
      </w:pPr>
    </w:p>
    <w:p w:rsidR="00FD3961" w:rsidRDefault="00FD3961" w:rsidP="00E32FC6">
      <w:pPr>
        <w:ind w:left="927"/>
        <w:jc w:val="both"/>
        <w:rPr>
          <w:color w:val="000000"/>
          <w:lang w:val="en-US"/>
        </w:rPr>
      </w:pPr>
    </w:p>
    <w:p w:rsidR="00FD3961" w:rsidRDefault="00FD3961" w:rsidP="00E32FC6">
      <w:pPr>
        <w:ind w:left="927"/>
        <w:jc w:val="both"/>
        <w:rPr>
          <w:color w:val="000000"/>
          <w:lang w:val="en-US"/>
        </w:rPr>
      </w:pPr>
    </w:p>
    <w:p w:rsidR="00FD3961" w:rsidRDefault="00FD3961" w:rsidP="00E32FC6">
      <w:pPr>
        <w:ind w:left="927"/>
        <w:jc w:val="both"/>
        <w:rPr>
          <w:color w:val="000000"/>
          <w:lang w:val="en-US"/>
        </w:rPr>
      </w:pPr>
    </w:p>
    <w:p w:rsidR="00FD3961" w:rsidRDefault="00FD3961" w:rsidP="00E32FC6">
      <w:pPr>
        <w:ind w:left="927"/>
        <w:jc w:val="both"/>
        <w:rPr>
          <w:color w:val="000000"/>
          <w:lang w:val="en-US"/>
        </w:rPr>
      </w:pPr>
    </w:p>
    <w:p w:rsidR="00FD3961" w:rsidRPr="00FD3961" w:rsidRDefault="00FD3961" w:rsidP="00E32FC6">
      <w:pPr>
        <w:ind w:left="927"/>
        <w:jc w:val="both"/>
        <w:rPr>
          <w:color w:val="000000"/>
          <w:lang w:val="en-US"/>
        </w:rPr>
      </w:pPr>
      <w:bookmarkStart w:id="6" w:name="_GoBack"/>
      <w:r>
        <w:rPr>
          <w:noProof/>
        </w:rPr>
        <w:lastRenderedPageBreak/>
        <w:pict>
          <v:shape id="_x0000_s1031" type="#_x0000_t75" style="position:absolute;left:0;text-align:left;margin-left:-54.7pt;margin-top:-57.5pt;width:591pt;height:834.95pt;z-index:251661312;mso-position-horizontal-relative:text;mso-position-vertical-relative:text;mso-width-relative:page;mso-height-relative:page">
            <v:imagedata r:id="rId32" o:title="Сканировать10001"/>
          </v:shape>
        </w:pict>
      </w:r>
      <w:bookmarkEnd w:id="6"/>
    </w:p>
    <w:sectPr w:rsidR="00FD3961" w:rsidRPr="00FD3961" w:rsidSect="005A0E8B">
      <w:pgSz w:w="11906" w:h="16838"/>
      <w:pgMar w:top="1134" w:right="566" w:bottom="539" w:left="1134" w:header="426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A3FE3" w:rsidRDefault="004A3FE3">
      <w:r>
        <w:separator/>
      </w:r>
    </w:p>
  </w:endnote>
  <w:endnote w:type="continuationSeparator" w:id="0">
    <w:p w:rsidR="004A3FE3" w:rsidRDefault="004A3F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92C60" w:rsidRDefault="00B92C60">
    <w:pPr>
      <w:pStyle w:val="a8"/>
      <w:framePr w:wrap="around" w:vAnchor="text" w:hAnchor="margin" w:xAlign="right" w:y="1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separate"/>
    </w:r>
    <w:r>
      <w:rPr>
        <w:rStyle w:val="aa"/>
        <w:noProof/>
      </w:rPr>
      <w:t>8</w:t>
    </w:r>
    <w:r>
      <w:rPr>
        <w:rStyle w:val="aa"/>
      </w:rPr>
      <w:fldChar w:fldCharType="end"/>
    </w:r>
  </w:p>
  <w:p w:rsidR="00B92C60" w:rsidRDefault="00B92C60">
    <w:pPr>
      <w:pStyle w:val="a8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A3FE3" w:rsidRDefault="004A3FE3">
      <w:r>
        <w:separator/>
      </w:r>
    </w:p>
  </w:footnote>
  <w:footnote w:type="continuationSeparator" w:id="0">
    <w:p w:rsidR="004A3FE3" w:rsidRDefault="004A3FE3">
      <w:r>
        <w:continuationSeparator/>
      </w:r>
    </w:p>
  </w:footnote>
  <w:footnote w:id="1">
    <w:p w:rsidR="00B92C60" w:rsidRDefault="00B92C60">
      <w:pPr>
        <w:pStyle w:val="aff"/>
      </w:pPr>
      <w:r w:rsidRPr="003428A5">
        <w:rPr>
          <w:rStyle w:val="aff1"/>
          <w:b/>
        </w:rPr>
        <w:footnoteRef/>
      </w:r>
      <w:r>
        <w:t xml:space="preserve"> В соответствии с п.6 ст.18 Закона </w:t>
      </w:r>
      <w:r w:rsidRPr="00B856A1">
        <w:t>РК от 18 декабря 2000 года № 126-II</w:t>
      </w:r>
      <w:r>
        <w:t xml:space="preserve"> «О страховой деятельности».</w:t>
      </w:r>
    </w:p>
  </w:footnote>
  <w:footnote w:id="2">
    <w:p w:rsidR="00B92C60" w:rsidRDefault="00B92C60" w:rsidP="001121D8">
      <w:pPr>
        <w:pStyle w:val="aff"/>
      </w:pPr>
      <w:r w:rsidRPr="003428A5">
        <w:rPr>
          <w:rStyle w:val="aff1"/>
          <w:b/>
        </w:rPr>
        <w:footnoteRef/>
      </w:r>
      <w:r>
        <w:t xml:space="preserve"> В соответствии с п.6 ст.18 Закона </w:t>
      </w:r>
      <w:r w:rsidRPr="00B856A1">
        <w:t>РК от 18 декабря 2000 года № 126-II</w:t>
      </w:r>
      <w:r>
        <w:t xml:space="preserve"> «О страховой деятельности»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92C60" w:rsidRDefault="00B92C60">
    <w:pPr>
      <w:pStyle w:val="a5"/>
    </w:pPr>
  </w:p>
  <w:tbl>
    <w:tblPr>
      <w:tblW w:w="4894" w:type="pct"/>
      <w:tblInd w:w="11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2236"/>
      <w:gridCol w:w="3711"/>
      <w:gridCol w:w="3120"/>
      <w:gridCol w:w="1133"/>
    </w:tblGrid>
    <w:tr w:rsidR="00B92C60" w:rsidRPr="00157BA1" w:rsidTr="006102F8">
      <w:trPr>
        <w:trHeight w:val="276"/>
      </w:trPr>
      <w:tc>
        <w:tcPr>
          <w:tcW w:w="2236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B92C60" w:rsidRPr="005E7555" w:rsidRDefault="00B92C60" w:rsidP="006102F8">
          <w:pPr>
            <w:ind w:left="-57" w:right="-57"/>
            <w:rPr>
              <w:sz w:val="16"/>
              <w:szCs w:val="16"/>
            </w:rPr>
          </w:pPr>
          <w:r w:rsidRPr="005E7555">
            <w:rPr>
              <w:sz w:val="16"/>
              <w:szCs w:val="16"/>
            </w:rPr>
            <w:t>АО «СК «Сентрас Иншуранс»</w:t>
          </w:r>
        </w:p>
      </w:tc>
      <w:tc>
        <w:tcPr>
          <w:tcW w:w="3711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B92C60" w:rsidRPr="00E97E66" w:rsidRDefault="00B92C60" w:rsidP="006102F8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5E7555">
            <w:rPr>
              <w:sz w:val="16"/>
              <w:szCs w:val="16"/>
            </w:rPr>
            <w:t>БП-03.Ф</w:t>
          </w:r>
          <w:proofErr w:type="gramStart"/>
          <w:r w:rsidRPr="00E97E66">
            <w:rPr>
              <w:sz w:val="16"/>
              <w:szCs w:val="16"/>
            </w:rPr>
            <w:t>1</w:t>
          </w:r>
          <w:proofErr w:type="gramEnd"/>
          <w:r w:rsidRPr="005E7555">
            <w:rPr>
              <w:sz w:val="16"/>
              <w:szCs w:val="16"/>
            </w:rPr>
            <w:t>.</w:t>
          </w:r>
          <w:r>
            <w:rPr>
              <w:sz w:val="16"/>
              <w:szCs w:val="16"/>
            </w:rPr>
            <w:t>Р</w:t>
          </w:r>
          <w:r w:rsidRPr="00E97E66">
            <w:rPr>
              <w:sz w:val="16"/>
              <w:szCs w:val="16"/>
            </w:rPr>
            <w:t>1</w:t>
          </w:r>
        </w:p>
        <w:p w:rsidR="00B92C60" w:rsidRPr="005E7555" w:rsidRDefault="00B92C60" w:rsidP="006102F8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5E7555">
            <w:rPr>
              <w:sz w:val="16"/>
              <w:szCs w:val="16"/>
            </w:rPr>
            <w:t>«Специализированный андеррайтинг»</w:t>
          </w:r>
        </w:p>
      </w:tc>
      <w:tc>
        <w:tcPr>
          <w:tcW w:w="312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B92C60" w:rsidRPr="005E7555" w:rsidRDefault="00B92C60" w:rsidP="006102F8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5E7555">
            <w:rPr>
              <w:sz w:val="16"/>
              <w:szCs w:val="16"/>
            </w:rPr>
            <w:t>Издание №</w:t>
          </w:r>
          <w:r>
            <w:rPr>
              <w:sz w:val="16"/>
              <w:szCs w:val="16"/>
            </w:rPr>
            <w:t xml:space="preserve"> </w:t>
          </w:r>
          <w:r>
            <w:rPr>
              <w:sz w:val="16"/>
              <w:szCs w:val="16"/>
              <w:lang w:val="en-US"/>
            </w:rPr>
            <w:t xml:space="preserve">2 </w:t>
          </w:r>
          <w:r>
            <w:rPr>
              <w:sz w:val="16"/>
              <w:szCs w:val="16"/>
            </w:rPr>
            <w:t>от 15.10.</w:t>
          </w:r>
          <w:r>
            <w:rPr>
              <w:sz w:val="16"/>
              <w:szCs w:val="16"/>
              <w:lang w:val="en-US"/>
            </w:rPr>
            <w:t>20</w:t>
          </w:r>
          <w:r>
            <w:rPr>
              <w:sz w:val="16"/>
              <w:szCs w:val="16"/>
            </w:rPr>
            <w:t xml:space="preserve">20 </w:t>
          </w:r>
          <w:r w:rsidRPr="005E7555">
            <w:rPr>
              <w:sz w:val="16"/>
              <w:szCs w:val="16"/>
            </w:rPr>
            <w:t>г.</w:t>
          </w:r>
        </w:p>
      </w:tc>
      <w:tc>
        <w:tcPr>
          <w:tcW w:w="1133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  <w:hideMark/>
        </w:tcPr>
        <w:p w:rsidR="00B92C60" w:rsidRPr="005E7555" w:rsidRDefault="00B92C60" w:rsidP="006102F8">
          <w:pPr>
            <w:pStyle w:val="a5"/>
            <w:ind w:left="-57" w:right="-57"/>
            <w:jc w:val="center"/>
            <w:rPr>
              <w:sz w:val="16"/>
              <w:szCs w:val="16"/>
            </w:rPr>
          </w:pPr>
          <w:r w:rsidRPr="005E7555">
            <w:rPr>
              <w:sz w:val="16"/>
              <w:szCs w:val="16"/>
            </w:rPr>
            <w:t xml:space="preserve">Стр. </w:t>
          </w:r>
          <w:r w:rsidRPr="005E7555">
            <w:rPr>
              <w:sz w:val="16"/>
              <w:szCs w:val="16"/>
            </w:rPr>
            <w:fldChar w:fldCharType="begin"/>
          </w:r>
          <w:r w:rsidRPr="005E7555">
            <w:rPr>
              <w:sz w:val="16"/>
              <w:szCs w:val="16"/>
            </w:rPr>
            <w:instrText>PAGE</w:instrText>
          </w:r>
          <w:r w:rsidRPr="005E7555">
            <w:rPr>
              <w:sz w:val="16"/>
              <w:szCs w:val="16"/>
            </w:rPr>
            <w:fldChar w:fldCharType="separate"/>
          </w:r>
          <w:r>
            <w:rPr>
              <w:noProof/>
              <w:sz w:val="16"/>
              <w:szCs w:val="16"/>
            </w:rPr>
            <w:t>8</w:t>
          </w:r>
          <w:r w:rsidRPr="005E7555">
            <w:rPr>
              <w:sz w:val="16"/>
              <w:szCs w:val="16"/>
            </w:rPr>
            <w:fldChar w:fldCharType="end"/>
          </w:r>
          <w:r w:rsidRPr="005E7555">
            <w:rPr>
              <w:sz w:val="16"/>
              <w:szCs w:val="16"/>
            </w:rPr>
            <w:t xml:space="preserve"> из </w:t>
          </w:r>
          <w:r w:rsidRPr="005E7555">
            <w:rPr>
              <w:sz w:val="16"/>
              <w:szCs w:val="16"/>
            </w:rPr>
            <w:fldChar w:fldCharType="begin"/>
          </w:r>
          <w:r w:rsidRPr="005E7555">
            <w:rPr>
              <w:sz w:val="16"/>
              <w:szCs w:val="16"/>
            </w:rPr>
            <w:instrText>NUMPAGES</w:instrText>
          </w:r>
          <w:r w:rsidRPr="005E7555">
            <w:rPr>
              <w:sz w:val="16"/>
              <w:szCs w:val="16"/>
            </w:rPr>
            <w:fldChar w:fldCharType="separate"/>
          </w:r>
          <w:r w:rsidR="00380954">
            <w:rPr>
              <w:noProof/>
              <w:sz w:val="16"/>
              <w:szCs w:val="16"/>
            </w:rPr>
            <w:t>14</w:t>
          </w:r>
          <w:r w:rsidRPr="005E7555">
            <w:rPr>
              <w:sz w:val="16"/>
              <w:szCs w:val="16"/>
            </w:rPr>
            <w:fldChar w:fldCharType="end"/>
          </w:r>
        </w:p>
      </w:tc>
    </w:tr>
    <w:tr w:rsidR="00B92C60" w:rsidRPr="00157BA1" w:rsidTr="006102F8">
      <w:trPr>
        <w:trHeight w:val="275"/>
      </w:trPr>
      <w:tc>
        <w:tcPr>
          <w:tcW w:w="2236" w:type="dxa"/>
          <w:vMerge/>
          <w:tcBorders>
            <w:left w:val="single" w:sz="4" w:space="0" w:color="auto"/>
            <w:right w:val="single" w:sz="4" w:space="0" w:color="auto"/>
          </w:tcBorders>
          <w:vAlign w:val="center"/>
        </w:tcPr>
        <w:p w:rsidR="00B92C60" w:rsidRPr="005E7555" w:rsidRDefault="00B92C60" w:rsidP="006102F8">
          <w:pPr>
            <w:ind w:left="-57" w:right="-57"/>
            <w:rPr>
              <w:sz w:val="16"/>
              <w:szCs w:val="16"/>
            </w:rPr>
          </w:pPr>
        </w:p>
      </w:tc>
      <w:tc>
        <w:tcPr>
          <w:tcW w:w="3711" w:type="dxa"/>
          <w:vMerge/>
          <w:tcBorders>
            <w:left w:val="single" w:sz="4" w:space="0" w:color="auto"/>
            <w:right w:val="single" w:sz="4" w:space="0" w:color="auto"/>
          </w:tcBorders>
          <w:vAlign w:val="center"/>
        </w:tcPr>
        <w:p w:rsidR="00B92C60" w:rsidRPr="005E7555" w:rsidRDefault="00B92C60" w:rsidP="006102F8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</w:p>
      </w:tc>
      <w:tc>
        <w:tcPr>
          <w:tcW w:w="3120" w:type="dxa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B92C60" w:rsidRPr="005E7555" w:rsidRDefault="00B92C60" w:rsidP="006102F8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Взамен издания</w:t>
          </w:r>
          <w:r>
            <w:rPr>
              <w:sz w:val="16"/>
              <w:szCs w:val="16"/>
              <w:lang w:val="en-US"/>
            </w:rPr>
            <w:t xml:space="preserve"> </w:t>
          </w:r>
          <w:r w:rsidRPr="00057F3E">
            <w:rPr>
              <w:sz w:val="16"/>
              <w:szCs w:val="16"/>
            </w:rPr>
            <w:t>№</w:t>
          </w:r>
          <w:r>
            <w:rPr>
              <w:sz w:val="16"/>
              <w:szCs w:val="16"/>
            </w:rPr>
            <w:t xml:space="preserve"> 2 от 17</w:t>
          </w:r>
          <w:r w:rsidRPr="00057F3E">
            <w:rPr>
              <w:sz w:val="16"/>
              <w:szCs w:val="16"/>
            </w:rPr>
            <w:t>.0</w:t>
          </w:r>
          <w:r>
            <w:rPr>
              <w:sz w:val="16"/>
              <w:szCs w:val="16"/>
            </w:rPr>
            <w:t>6</w:t>
          </w:r>
          <w:r w:rsidRPr="00057F3E">
            <w:rPr>
              <w:sz w:val="16"/>
              <w:szCs w:val="16"/>
            </w:rPr>
            <w:t>.</w:t>
          </w:r>
          <w:r>
            <w:rPr>
              <w:sz w:val="16"/>
              <w:szCs w:val="16"/>
            </w:rPr>
            <w:t xml:space="preserve">2019 </w:t>
          </w:r>
          <w:r w:rsidRPr="00057F3E">
            <w:rPr>
              <w:sz w:val="16"/>
              <w:szCs w:val="16"/>
            </w:rPr>
            <w:t xml:space="preserve">г. </w:t>
          </w:r>
        </w:p>
      </w:tc>
      <w:tc>
        <w:tcPr>
          <w:tcW w:w="1133" w:type="dxa"/>
          <w:vMerge/>
          <w:tcBorders>
            <w:left w:val="single" w:sz="4" w:space="0" w:color="auto"/>
            <w:right w:val="single" w:sz="4" w:space="0" w:color="auto"/>
          </w:tcBorders>
          <w:vAlign w:val="center"/>
        </w:tcPr>
        <w:p w:rsidR="00B92C60" w:rsidRPr="005E7555" w:rsidRDefault="00B92C60" w:rsidP="006102F8">
          <w:pPr>
            <w:pStyle w:val="a5"/>
            <w:ind w:left="-57" w:right="-57"/>
            <w:jc w:val="center"/>
            <w:rPr>
              <w:sz w:val="16"/>
              <w:szCs w:val="16"/>
            </w:rPr>
          </w:pPr>
        </w:p>
      </w:tc>
    </w:tr>
  </w:tbl>
  <w:p w:rsidR="00B92C60" w:rsidRDefault="00B92C60" w:rsidP="005F12D6">
    <w:pPr>
      <w:pStyle w:val="a5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88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2552"/>
      <w:gridCol w:w="3255"/>
      <w:gridCol w:w="2835"/>
      <w:gridCol w:w="1247"/>
    </w:tblGrid>
    <w:tr w:rsidR="00B92C60" w:rsidRPr="00DC43B2" w:rsidTr="002B079B">
      <w:trPr>
        <w:trHeight w:val="378"/>
      </w:trPr>
      <w:tc>
        <w:tcPr>
          <w:tcW w:w="2552" w:type="dxa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B92C60" w:rsidRPr="00DC43B2" w:rsidRDefault="00B92C60" w:rsidP="006102F8">
          <w:pPr>
            <w:ind w:left="-57" w:right="-57"/>
            <w:jc w:val="center"/>
            <w:rPr>
              <w:sz w:val="16"/>
              <w:szCs w:val="16"/>
            </w:rPr>
          </w:pPr>
          <w:r w:rsidRPr="00DC43B2">
            <w:rPr>
              <w:sz w:val="16"/>
              <w:szCs w:val="16"/>
            </w:rPr>
            <w:t>АО «СК «Сентрас Иншуранс»</w:t>
          </w:r>
        </w:p>
      </w:tc>
      <w:tc>
        <w:tcPr>
          <w:tcW w:w="3255" w:type="dxa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B92C60" w:rsidRDefault="00B92C60" w:rsidP="006102F8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БП-0</w:t>
          </w:r>
          <w:r w:rsidR="005A1C87">
            <w:rPr>
              <w:sz w:val="16"/>
              <w:szCs w:val="16"/>
            </w:rPr>
            <w:t>9</w:t>
          </w:r>
        </w:p>
        <w:p w:rsidR="00B92C60" w:rsidRPr="007C2412" w:rsidRDefault="00B92C60" w:rsidP="006102F8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Карта бизнес-процесса</w:t>
          </w:r>
        </w:p>
        <w:p w:rsidR="00B92C60" w:rsidRPr="00DC43B2" w:rsidRDefault="00B92C60" w:rsidP="007C2412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 xml:space="preserve"> </w:t>
          </w:r>
          <w:r w:rsidRPr="00DC43B2">
            <w:rPr>
              <w:sz w:val="16"/>
              <w:szCs w:val="16"/>
            </w:rPr>
            <w:t>«</w:t>
          </w:r>
          <w:r>
            <w:rPr>
              <w:sz w:val="16"/>
              <w:szCs w:val="16"/>
            </w:rPr>
            <w:t>Электронный закуп услуг страхования</w:t>
          </w:r>
          <w:r w:rsidRPr="00DC43B2">
            <w:rPr>
              <w:sz w:val="16"/>
              <w:szCs w:val="16"/>
            </w:rPr>
            <w:t>»</w:t>
          </w:r>
        </w:p>
      </w:tc>
      <w:tc>
        <w:tcPr>
          <w:tcW w:w="2835" w:type="dxa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B92C60" w:rsidRPr="00DC43B2" w:rsidRDefault="00B92C60" w:rsidP="00AB6DDE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DC43B2">
            <w:rPr>
              <w:sz w:val="16"/>
              <w:szCs w:val="16"/>
            </w:rPr>
            <w:t>Издание №</w:t>
          </w:r>
          <w:r>
            <w:rPr>
              <w:sz w:val="16"/>
              <w:szCs w:val="16"/>
            </w:rPr>
            <w:t>1</w:t>
          </w:r>
          <w:r w:rsidR="007D440B">
            <w:rPr>
              <w:sz w:val="16"/>
              <w:szCs w:val="16"/>
            </w:rPr>
            <w:t xml:space="preserve"> от 01</w:t>
          </w:r>
          <w:r w:rsidRPr="00DC43B2">
            <w:rPr>
              <w:sz w:val="16"/>
              <w:szCs w:val="16"/>
            </w:rPr>
            <w:t>.</w:t>
          </w:r>
          <w:r>
            <w:rPr>
              <w:sz w:val="16"/>
              <w:szCs w:val="16"/>
            </w:rPr>
            <w:t>0</w:t>
          </w:r>
          <w:r w:rsidR="00AB6DDE">
            <w:rPr>
              <w:sz w:val="16"/>
              <w:szCs w:val="16"/>
            </w:rPr>
            <w:t>8</w:t>
          </w:r>
          <w:r w:rsidRPr="00DC43B2">
            <w:rPr>
              <w:sz w:val="16"/>
              <w:szCs w:val="16"/>
            </w:rPr>
            <w:t>.202</w:t>
          </w:r>
          <w:r>
            <w:rPr>
              <w:sz w:val="16"/>
              <w:szCs w:val="16"/>
            </w:rPr>
            <w:t>3</w:t>
          </w:r>
          <w:r w:rsidRPr="00DC43B2">
            <w:rPr>
              <w:sz w:val="16"/>
              <w:szCs w:val="16"/>
            </w:rPr>
            <w:t xml:space="preserve"> г.</w:t>
          </w:r>
        </w:p>
      </w:tc>
      <w:tc>
        <w:tcPr>
          <w:tcW w:w="1247" w:type="dxa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  <w:hideMark/>
        </w:tcPr>
        <w:p w:rsidR="00B92C60" w:rsidRPr="00DC43B2" w:rsidRDefault="00B92C60" w:rsidP="006102F8">
          <w:pPr>
            <w:tabs>
              <w:tab w:val="center" w:pos="4677"/>
              <w:tab w:val="right" w:pos="9355"/>
            </w:tabs>
            <w:ind w:left="-57" w:right="-57"/>
            <w:jc w:val="center"/>
            <w:rPr>
              <w:sz w:val="16"/>
              <w:szCs w:val="16"/>
            </w:rPr>
          </w:pPr>
          <w:r w:rsidRPr="00DC43B2">
            <w:rPr>
              <w:sz w:val="16"/>
              <w:szCs w:val="16"/>
            </w:rPr>
            <w:t xml:space="preserve">Стр. </w:t>
          </w:r>
          <w:r w:rsidRPr="00DC43B2">
            <w:rPr>
              <w:sz w:val="16"/>
              <w:szCs w:val="16"/>
            </w:rPr>
            <w:fldChar w:fldCharType="begin"/>
          </w:r>
          <w:r w:rsidRPr="00DC43B2">
            <w:rPr>
              <w:sz w:val="16"/>
              <w:szCs w:val="16"/>
            </w:rPr>
            <w:instrText>PAGE</w:instrText>
          </w:r>
          <w:r w:rsidRPr="00DC43B2">
            <w:rPr>
              <w:sz w:val="16"/>
              <w:szCs w:val="16"/>
            </w:rPr>
            <w:fldChar w:fldCharType="separate"/>
          </w:r>
          <w:r w:rsidR="00FD3961">
            <w:rPr>
              <w:noProof/>
              <w:sz w:val="16"/>
              <w:szCs w:val="16"/>
            </w:rPr>
            <w:t>2</w:t>
          </w:r>
          <w:r w:rsidRPr="00DC43B2">
            <w:rPr>
              <w:sz w:val="16"/>
              <w:szCs w:val="16"/>
            </w:rPr>
            <w:fldChar w:fldCharType="end"/>
          </w:r>
          <w:r w:rsidRPr="00DC43B2">
            <w:rPr>
              <w:sz w:val="16"/>
              <w:szCs w:val="16"/>
            </w:rPr>
            <w:t xml:space="preserve"> из </w:t>
          </w:r>
          <w:r w:rsidRPr="00DC43B2">
            <w:rPr>
              <w:sz w:val="16"/>
              <w:szCs w:val="16"/>
            </w:rPr>
            <w:fldChar w:fldCharType="begin"/>
          </w:r>
          <w:r w:rsidRPr="00DC43B2">
            <w:rPr>
              <w:sz w:val="16"/>
              <w:szCs w:val="16"/>
            </w:rPr>
            <w:instrText>NUMPAGES</w:instrText>
          </w:r>
          <w:r w:rsidRPr="00DC43B2">
            <w:rPr>
              <w:sz w:val="16"/>
              <w:szCs w:val="16"/>
            </w:rPr>
            <w:fldChar w:fldCharType="separate"/>
          </w:r>
          <w:r w:rsidR="00FD3961">
            <w:rPr>
              <w:noProof/>
              <w:sz w:val="16"/>
              <w:szCs w:val="16"/>
            </w:rPr>
            <w:t>14</w:t>
          </w:r>
          <w:r w:rsidRPr="00DC43B2">
            <w:rPr>
              <w:sz w:val="16"/>
              <w:szCs w:val="16"/>
            </w:rPr>
            <w:fldChar w:fldCharType="end"/>
          </w:r>
        </w:p>
      </w:tc>
    </w:tr>
  </w:tbl>
  <w:p w:rsidR="00B92C60" w:rsidRDefault="00B92C60" w:rsidP="004A1445">
    <w:pPr>
      <w:pStyle w:val="a5"/>
      <w:jc w:val="cent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634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2552"/>
      <w:gridCol w:w="3255"/>
      <w:gridCol w:w="2835"/>
      <w:gridCol w:w="992"/>
    </w:tblGrid>
    <w:tr w:rsidR="00B92C60" w:rsidRPr="007D4A21" w:rsidTr="005A0E8B">
      <w:trPr>
        <w:trHeight w:val="552"/>
        <w:jc w:val="center"/>
      </w:trPr>
      <w:tc>
        <w:tcPr>
          <w:tcW w:w="2552" w:type="dxa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B92C60" w:rsidRPr="007D4A21" w:rsidRDefault="00B92C60" w:rsidP="006102F8">
          <w:pPr>
            <w:ind w:left="-57" w:right="-57"/>
            <w:rPr>
              <w:sz w:val="16"/>
              <w:szCs w:val="16"/>
            </w:rPr>
          </w:pPr>
          <w:r w:rsidRPr="007D4A21">
            <w:rPr>
              <w:sz w:val="16"/>
              <w:szCs w:val="16"/>
            </w:rPr>
            <w:t>АО «СК «Сентрас Иншуранс»</w:t>
          </w:r>
        </w:p>
      </w:tc>
      <w:tc>
        <w:tcPr>
          <w:tcW w:w="3255" w:type="dxa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B92C60" w:rsidRPr="009F7611" w:rsidRDefault="00B92C60" w:rsidP="006102F8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7D4A21">
            <w:rPr>
              <w:sz w:val="16"/>
              <w:szCs w:val="16"/>
            </w:rPr>
            <w:t>БП-03</w:t>
          </w:r>
        </w:p>
        <w:p w:rsidR="00B92C60" w:rsidRDefault="00B92C60" w:rsidP="006102F8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Словарь бизнес-процесса</w:t>
          </w:r>
        </w:p>
        <w:p w:rsidR="00B92C60" w:rsidRPr="007D4A21" w:rsidRDefault="00B92C60" w:rsidP="005A0E8B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7D4A21">
            <w:rPr>
              <w:sz w:val="16"/>
              <w:szCs w:val="16"/>
            </w:rPr>
            <w:t>«</w:t>
          </w:r>
          <w:r>
            <w:rPr>
              <w:sz w:val="16"/>
              <w:szCs w:val="16"/>
            </w:rPr>
            <w:t>Закуп услуг страхования</w:t>
          </w:r>
          <w:r w:rsidRPr="007D4A21">
            <w:rPr>
              <w:sz w:val="16"/>
              <w:szCs w:val="16"/>
            </w:rPr>
            <w:t>»</w:t>
          </w:r>
        </w:p>
      </w:tc>
      <w:tc>
        <w:tcPr>
          <w:tcW w:w="2835" w:type="dxa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B92C60" w:rsidRPr="007D4A21" w:rsidRDefault="00B92C60" w:rsidP="005A0E8B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7D4A21">
            <w:rPr>
              <w:sz w:val="16"/>
              <w:szCs w:val="16"/>
            </w:rPr>
            <w:t>Издание №</w:t>
          </w:r>
          <w:r>
            <w:rPr>
              <w:sz w:val="16"/>
              <w:szCs w:val="16"/>
            </w:rPr>
            <w:t xml:space="preserve">1 </w:t>
          </w:r>
          <w:r w:rsidRPr="007D4A21">
            <w:rPr>
              <w:sz w:val="16"/>
              <w:szCs w:val="16"/>
            </w:rPr>
            <w:t xml:space="preserve">от </w:t>
          </w:r>
          <w:r>
            <w:rPr>
              <w:sz w:val="16"/>
              <w:szCs w:val="16"/>
            </w:rPr>
            <w:t>__.06</w:t>
          </w:r>
          <w:r w:rsidRPr="006C0E56">
            <w:rPr>
              <w:sz w:val="16"/>
              <w:szCs w:val="16"/>
            </w:rPr>
            <w:t>.202</w:t>
          </w:r>
          <w:r>
            <w:rPr>
              <w:sz w:val="16"/>
              <w:szCs w:val="16"/>
            </w:rPr>
            <w:t>3</w:t>
          </w:r>
          <w:r w:rsidRPr="006C0E56">
            <w:rPr>
              <w:sz w:val="16"/>
              <w:szCs w:val="16"/>
            </w:rPr>
            <w:t xml:space="preserve"> г</w:t>
          </w:r>
          <w:r w:rsidRPr="007D4A21">
            <w:rPr>
              <w:sz w:val="16"/>
              <w:szCs w:val="16"/>
            </w:rPr>
            <w:t>.</w:t>
          </w:r>
        </w:p>
      </w:tc>
      <w:tc>
        <w:tcPr>
          <w:tcW w:w="992" w:type="dxa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  <w:hideMark/>
        </w:tcPr>
        <w:p w:rsidR="00B92C60" w:rsidRPr="007D4A21" w:rsidRDefault="00B92C60" w:rsidP="006102F8">
          <w:pPr>
            <w:tabs>
              <w:tab w:val="center" w:pos="4677"/>
              <w:tab w:val="right" w:pos="9355"/>
            </w:tabs>
            <w:ind w:left="-57" w:right="-57"/>
            <w:rPr>
              <w:sz w:val="16"/>
              <w:szCs w:val="16"/>
            </w:rPr>
          </w:pPr>
          <w:r w:rsidRPr="007D4A21">
            <w:rPr>
              <w:sz w:val="16"/>
              <w:szCs w:val="16"/>
            </w:rPr>
            <w:t xml:space="preserve">Стр. </w:t>
          </w:r>
          <w:r w:rsidRPr="007D4A21">
            <w:rPr>
              <w:sz w:val="16"/>
              <w:szCs w:val="16"/>
            </w:rPr>
            <w:fldChar w:fldCharType="begin"/>
          </w:r>
          <w:r w:rsidRPr="007D4A21">
            <w:rPr>
              <w:sz w:val="16"/>
              <w:szCs w:val="16"/>
            </w:rPr>
            <w:instrText>PAGE</w:instrText>
          </w:r>
          <w:r w:rsidRPr="007D4A21">
            <w:rPr>
              <w:sz w:val="16"/>
              <w:szCs w:val="16"/>
            </w:rPr>
            <w:fldChar w:fldCharType="separate"/>
          </w:r>
          <w:r>
            <w:rPr>
              <w:noProof/>
              <w:sz w:val="16"/>
              <w:szCs w:val="16"/>
            </w:rPr>
            <w:t>3</w:t>
          </w:r>
          <w:r w:rsidRPr="007D4A21">
            <w:rPr>
              <w:sz w:val="16"/>
              <w:szCs w:val="16"/>
            </w:rPr>
            <w:fldChar w:fldCharType="end"/>
          </w:r>
          <w:r w:rsidRPr="007D4A21">
            <w:rPr>
              <w:sz w:val="16"/>
              <w:szCs w:val="16"/>
            </w:rPr>
            <w:t xml:space="preserve"> из </w:t>
          </w:r>
          <w:r w:rsidRPr="007D4A21">
            <w:rPr>
              <w:sz w:val="16"/>
              <w:szCs w:val="16"/>
            </w:rPr>
            <w:fldChar w:fldCharType="begin"/>
          </w:r>
          <w:r w:rsidRPr="007D4A21">
            <w:rPr>
              <w:sz w:val="16"/>
              <w:szCs w:val="16"/>
            </w:rPr>
            <w:instrText>NUMPAGES</w:instrText>
          </w:r>
          <w:r w:rsidRPr="007D4A21">
            <w:rPr>
              <w:sz w:val="16"/>
              <w:szCs w:val="16"/>
            </w:rPr>
            <w:fldChar w:fldCharType="separate"/>
          </w:r>
          <w:r w:rsidR="00380954">
            <w:rPr>
              <w:noProof/>
              <w:sz w:val="16"/>
              <w:szCs w:val="16"/>
            </w:rPr>
            <w:t>14</w:t>
          </w:r>
          <w:r w:rsidRPr="007D4A21">
            <w:rPr>
              <w:sz w:val="16"/>
              <w:szCs w:val="16"/>
            </w:rPr>
            <w:fldChar w:fldCharType="end"/>
          </w:r>
        </w:p>
      </w:tc>
    </w:tr>
  </w:tbl>
  <w:p w:rsidR="00B92C60" w:rsidRPr="000A0956" w:rsidRDefault="00B92C60" w:rsidP="000A0956">
    <w:pPr>
      <w:pStyle w:val="a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267" w:type="pct"/>
      <w:jc w:val="center"/>
      <w:tblInd w:w="-601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3022"/>
      <w:gridCol w:w="3754"/>
      <w:gridCol w:w="3073"/>
      <w:gridCol w:w="1130"/>
    </w:tblGrid>
    <w:tr w:rsidR="00B92C60" w:rsidRPr="00D52339" w:rsidTr="007C2412">
      <w:trPr>
        <w:trHeight w:val="561"/>
        <w:jc w:val="center"/>
      </w:trPr>
      <w:tc>
        <w:tcPr>
          <w:tcW w:w="3022" w:type="dxa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B92C60" w:rsidRPr="00D52339" w:rsidRDefault="00B92C60" w:rsidP="00005DA5">
          <w:pPr>
            <w:ind w:left="-57" w:right="-57"/>
            <w:jc w:val="center"/>
            <w:rPr>
              <w:sz w:val="16"/>
              <w:szCs w:val="16"/>
            </w:rPr>
          </w:pPr>
          <w:r w:rsidRPr="00D52339">
            <w:rPr>
              <w:sz w:val="16"/>
              <w:szCs w:val="16"/>
            </w:rPr>
            <w:t>АО «СК «Сентрас Иншуранс»</w:t>
          </w:r>
        </w:p>
      </w:tc>
      <w:tc>
        <w:tcPr>
          <w:tcW w:w="3754" w:type="dxa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B92C60" w:rsidRPr="00D52339" w:rsidRDefault="00B92C60" w:rsidP="00005DA5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D52339">
            <w:rPr>
              <w:sz w:val="16"/>
              <w:szCs w:val="16"/>
            </w:rPr>
            <w:t>БП-0</w:t>
          </w:r>
          <w:r w:rsidR="005A1C87">
            <w:rPr>
              <w:sz w:val="16"/>
              <w:szCs w:val="16"/>
            </w:rPr>
            <w:t>9</w:t>
          </w:r>
          <w:r w:rsidRPr="00D52339">
            <w:rPr>
              <w:sz w:val="16"/>
              <w:szCs w:val="16"/>
            </w:rPr>
            <w:t>.Ф</w:t>
          </w:r>
          <w:proofErr w:type="gramStart"/>
          <w:r>
            <w:rPr>
              <w:sz w:val="16"/>
              <w:szCs w:val="16"/>
            </w:rPr>
            <w:t>1</w:t>
          </w:r>
          <w:proofErr w:type="gramEnd"/>
          <w:r w:rsidRPr="00D52339">
            <w:rPr>
              <w:sz w:val="16"/>
              <w:szCs w:val="16"/>
            </w:rPr>
            <w:t>.Р</w:t>
          </w:r>
          <w:r>
            <w:rPr>
              <w:sz w:val="16"/>
              <w:szCs w:val="16"/>
            </w:rPr>
            <w:t>1</w:t>
          </w:r>
        </w:p>
        <w:p w:rsidR="00B92C60" w:rsidRDefault="00B92C60" w:rsidP="00F4315B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D52339">
            <w:rPr>
              <w:sz w:val="16"/>
              <w:szCs w:val="16"/>
            </w:rPr>
            <w:t xml:space="preserve"> </w:t>
          </w:r>
          <w:r>
            <w:rPr>
              <w:sz w:val="16"/>
              <w:szCs w:val="16"/>
            </w:rPr>
            <w:t>Словарь бизнес-процесса</w:t>
          </w:r>
        </w:p>
        <w:p w:rsidR="00B92C60" w:rsidRPr="00D52339" w:rsidRDefault="00B92C60" w:rsidP="00F4315B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D52339">
            <w:rPr>
              <w:sz w:val="16"/>
              <w:szCs w:val="16"/>
            </w:rPr>
            <w:t>«</w:t>
          </w:r>
          <w:r>
            <w:rPr>
              <w:sz w:val="16"/>
              <w:szCs w:val="16"/>
              <w:lang w:val="kk-KZ"/>
            </w:rPr>
            <w:t>Электронный закуп услуг страхования</w:t>
          </w:r>
          <w:r w:rsidRPr="00D52339">
            <w:rPr>
              <w:sz w:val="16"/>
              <w:szCs w:val="16"/>
            </w:rPr>
            <w:t>»</w:t>
          </w:r>
        </w:p>
      </w:tc>
      <w:tc>
        <w:tcPr>
          <w:tcW w:w="3073" w:type="dxa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B92C60" w:rsidRPr="00D52339" w:rsidRDefault="00B92C60" w:rsidP="00AB6DDE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Издание №1</w:t>
          </w:r>
          <w:r w:rsidRPr="00D52339">
            <w:rPr>
              <w:sz w:val="16"/>
              <w:szCs w:val="16"/>
              <w:lang w:val="en-US"/>
            </w:rPr>
            <w:t xml:space="preserve"> </w:t>
          </w:r>
          <w:r w:rsidR="006D13D9">
            <w:rPr>
              <w:sz w:val="16"/>
              <w:szCs w:val="16"/>
            </w:rPr>
            <w:t>от 01</w:t>
          </w:r>
          <w:r w:rsidRPr="00D52339">
            <w:rPr>
              <w:sz w:val="16"/>
              <w:szCs w:val="16"/>
            </w:rPr>
            <w:t>.</w:t>
          </w:r>
          <w:r>
            <w:rPr>
              <w:sz w:val="16"/>
              <w:szCs w:val="16"/>
            </w:rPr>
            <w:t>0</w:t>
          </w:r>
          <w:r w:rsidR="00AB6DDE">
            <w:rPr>
              <w:sz w:val="16"/>
              <w:szCs w:val="16"/>
            </w:rPr>
            <w:t>8</w:t>
          </w:r>
          <w:r w:rsidRPr="00D52339">
            <w:rPr>
              <w:sz w:val="16"/>
              <w:szCs w:val="16"/>
            </w:rPr>
            <w:t>.</w:t>
          </w:r>
          <w:r w:rsidRPr="00D52339">
            <w:rPr>
              <w:sz w:val="16"/>
              <w:szCs w:val="16"/>
              <w:lang w:val="en-US"/>
            </w:rPr>
            <w:t>20</w:t>
          </w:r>
          <w:r w:rsidRPr="00D52339">
            <w:rPr>
              <w:sz w:val="16"/>
              <w:szCs w:val="16"/>
            </w:rPr>
            <w:t>2</w:t>
          </w:r>
          <w:r>
            <w:rPr>
              <w:sz w:val="16"/>
              <w:szCs w:val="16"/>
            </w:rPr>
            <w:t>3</w:t>
          </w:r>
          <w:r w:rsidRPr="00D52339">
            <w:rPr>
              <w:sz w:val="16"/>
              <w:szCs w:val="16"/>
            </w:rPr>
            <w:t xml:space="preserve"> г.</w:t>
          </w:r>
        </w:p>
      </w:tc>
      <w:tc>
        <w:tcPr>
          <w:tcW w:w="1130" w:type="dxa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  <w:hideMark/>
        </w:tcPr>
        <w:p w:rsidR="00B92C60" w:rsidRPr="00D52339" w:rsidRDefault="00B92C60" w:rsidP="00A8464F">
          <w:pPr>
            <w:pStyle w:val="a5"/>
            <w:ind w:left="-57" w:right="-57"/>
            <w:jc w:val="center"/>
            <w:rPr>
              <w:sz w:val="16"/>
              <w:szCs w:val="16"/>
            </w:rPr>
          </w:pPr>
          <w:r w:rsidRPr="00D52339">
            <w:rPr>
              <w:sz w:val="16"/>
              <w:szCs w:val="16"/>
            </w:rPr>
            <w:t xml:space="preserve">Стр. </w:t>
          </w:r>
          <w:r w:rsidRPr="00D52339">
            <w:rPr>
              <w:sz w:val="16"/>
              <w:szCs w:val="16"/>
            </w:rPr>
            <w:fldChar w:fldCharType="begin"/>
          </w:r>
          <w:r w:rsidRPr="00D52339">
            <w:rPr>
              <w:sz w:val="16"/>
              <w:szCs w:val="16"/>
            </w:rPr>
            <w:instrText>PAGE</w:instrText>
          </w:r>
          <w:r w:rsidRPr="00D52339">
            <w:rPr>
              <w:sz w:val="16"/>
              <w:szCs w:val="16"/>
            </w:rPr>
            <w:fldChar w:fldCharType="separate"/>
          </w:r>
          <w:r w:rsidR="00FD3961">
            <w:rPr>
              <w:noProof/>
              <w:sz w:val="16"/>
              <w:szCs w:val="16"/>
            </w:rPr>
            <w:t>3</w:t>
          </w:r>
          <w:r w:rsidRPr="00D52339">
            <w:rPr>
              <w:sz w:val="16"/>
              <w:szCs w:val="16"/>
            </w:rPr>
            <w:fldChar w:fldCharType="end"/>
          </w:r>
          <w:r w:rsidRPr="00D52339">
            <w:rPr>
              <w:sz w:val="16"/>
              <w:szCs w:val="16"/>
            </w:rPr>
            <w:t xml:space="preserve"> из </w:t>
          </w:r>
          <w:r w:rsidRPr="00D52339">
            <w:rPr>
              <w:sz w:val="16"/>
              <w:szCs w:val="16"/>
            </w:rPr>
            <w:fldChar w:fldCharType="begin"/>
          </w:r>
          <w:r w:rsidRPr="00D52339">
            <w:rPr>
              <w:sz w:val="16"/>
              <w:szCs w:val="16"/>
            </w:rPr>
            <w:instrText>NUMPAGES</w:instrText>
          </w:r>
          <w:r w:rsidRPr="00D52339">
            <w:rPr>
              <w:sz w:val="16"/>
              <w:szCs w:val="16"/>
            </w:rPr>
            <w:fldChar w:fldCharType="separate"/>
          </w:r>
          <w:r w:rsidR="00FD3961">
            <w:rPr>
              <w:noProof/>
              <w:sz w:val="16"/>
              <w:szCs w:val="16"/>
            </w:rPr>
            <w:t>14</w:t>
          </w:r>
          <w:r w:rsidRPr="00D52339">
            <w:rPr>
              <w:sz w:val="16"/>
              <w:szCs w:val="16"/>
            </w:rPr>
            <w:fldChar w:fldCharType="end"/>
          </w:r>
        </w:p>
      </w:tc>
    </w:tr>
  </w:tbl>
  <w:p w:rsidR="00B92C60" w:rsidRDefault="00B92C60">
    <w:pPr>
      <w:pStyle w:val="a5"/>
      <w:rPr>
        <w:sz w:val="16"/>
        <w:szCs w:val="16"/>
        <w:lang w:val="en-US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267" w:type="pct"/>
      <w:jc w:val="center"/>
      <w:tblInd w:w="-601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3022"/>
      <w:gridCol w:w="3754"/>
      <w:gridCol w:w="3073"/>
      <w:gridCol w:w="1130"/>
    </w:tblGrid>
    <w:tr w:rsidR="00B92C60" w:rsidRPr="00D52339" w:rsidTr="007C2412">
      <w:trPr>
        <w:trHeight w:val="561"/>
        <w:jc w:val="center"/>
      </w:trPr>
      <w:tc>
        <w:tcPr>
          <w:tcW w:w="3022" w:type="dxa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B92C60" w:rsidRPr="00D52339" w:rsidRDefault="00B92C60" w:rsidP="00005DA5">
          <w:pPr>
            <w:ind w:left="-57" w:right="-57"/>
            <w:jc w:val="center"/>
            <w:rPr>
              <w:sz w:val="16"/>
              <w:szCs w:val="16"/>
            </w:rPr>
          </w:pPr>
          <w:r w:rsidRPr="00D52339">
            <w:rPr>
              <w:sz w:val="16"/>
              <w:szCs w:val="16"/>
            </w:rPr>
            <w:t>АО «СК «Сентрас Иншуранс»</w:t>
          </w:r>
        </w:p>
      </w:tc>
      <w:tc>
        <w:tcPr>
          <w:tcW w:w="3754" w:type="dxa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B92C60" w:rsidRPr="00D52339" w:rsidRDefault="00B92C60" w:rsidP="00005DA5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D52339">
            <w:rPr>
              <w:sz w:val="16"/>
              <w:szCs w:val="16"/>
            </w:rPr>
            <w:t>БП-0</w:t>
          </w:r>
          <w:r w:rsidR="005A1C87">
            <w:rPr>
              <w:sz w:val="16"/>
              <w:szCs w:val="16"/>
            </w:rPr>
            <w:t>9</w:t>
          </w:r>
          <w:r w:rsidRPr="00D52339">
            <w:rPr>
              <w:sz w:val="16"/>
              <w:szCs w:val="16"/>
            </w:rPr>
            <w:t>.Ф</w:t>
          </w:r>
          <w:proofErr w:type="gramStart"/>
          <w:r>
            <w:rPr>
              <w:sz w:val="16"/>
              <w:szCs w:val="16"/>
            </w:rPr>
            <w:t>1</w:t>
          </w:r>
          <w:proofErr w:type="gramEnd"/>
          <w:r w:rsidRPr="00D52339">
            <w:rPr>
              <w:sz w:val="16"/>
              <w:szCs w:val="16"/>
            </w:rPr>
            <w:t>.Р</w:t>
          </w:r>
          <w:r>
            <w:rPr>
              <w:sz w:val="16"/>
              <w:szCs w:val="16"/>
            </w:rPr>
            <w:t>1</w:t>
          </w:r>
        </w:p>
        <w:p w:rsidR="00B92C60" w:rsidRPr="00D52339" w:rsidRDefault="00B92C60" w:rsidP="00F4315B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D52339">
            <w:rPr>
              <w:sz w:val="16"/>
              <w:szCs w:val="16"/>
            </w:rPr>
            <w:t xml:space="preserve"> «</w:t>
          </w:r>
          <w:r>
            <w:rPr>
              <w:sz w:val="16"/>
              <w:szCs w:val="16"/>
              <w:lang w:val="kk-KZ"/>
            </w:rPr>
            <w:t>Закупки способом конкурса, запроса ценовых предложений и из одного источника</w:t>
          </w:r>
          <w:r w:rsidRPr="00D52339">
            <w:rPr>
              <w:sz w:val="16"/>
              <w:szCs w:val="16"/>
            </w:rPr>
            <w:t>»</w:t>
          </w:r>
        </w:p>
      </w:tc>
      <w:tc>
        <w:tcPr>
          <w:tcW w:w="3073" w:type="dxa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B92C60" w:rsidRPr="00D52339" w:rsidRDefault="00B92C60" w:rsidP="00CF75D4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Издание №1</w:t>
          </w:r>
          <w:r w:rsidRPr="00D52339">
            <w:rPr>
              <w:sz w:val="16"/>
              <w:szCs w:val="16"/>
              <w:lang w:val="en-US"/>
            </w:rPr>
            <w:t xml:space="preserve"> </w:t>
          </w:r>
          <w:r w:rsidR="006D13D9">
            <w:rPr>
              <w:sz w:val="16"/>
              <w:szCs w:val="16"/>
            </w:rPr>
            <w:t>от 01</w:t>
          </w:r>
          <w:r w:rsidRPr="00D52339">
            <w:rPr>
              <w:sz w:val="16"/>
              <w:szCs w:val="16"/>
            </w:rPr>
            <w:t>.</w:t>
          </w:r>
          <w:r>
            <w:rPr>
              <w:sz w:val="16"/>
              <w:szCs w:val="16"/>
            </w:rPr>
            <w:t>0</w:t>
          </w:r>
          <w:r w:rsidR="00AB6DDE">
            <w:rPr>
              <w:sz w:val="16"/>
              <w:szCs w:val="16"/>
            </w:rPr>
            <w:t>8</w:t>
          </w:r>
          <w:r w:rsidRPr="00D52339">
            <w:rPr>
              <w:sz w:val="16"/>
              <w:szCs w:val="16"/>
            </w:rPr>
            <w:t>.</w:t>
          </w:r>
          <w:r w:rsidRPr="00D52339">
            <w:rPr>
              <w:sz w:val="16"/>
              <w:szCs w:val="16"/>
              <w:lang w:val="en-US"/>
            </w:rPr>
            <w:t>20</w:t>
          </w:r>
          <w:r w:rsidRPr="00D52339">
            <w:rPr>
              <w:sz w:val="16"/>
              <w:szCs w:val="16"/>
            </w:rPr>
            <w:t>2</w:t>
          </w:r>
          <w:r>
            <w:rPr>
              <w:sz w:val="16"/>
              <w:szCs w:val="16"/>
            </w:rPr>
            <w:t>3</w:t>
          </w:r>
          <w:r w:rsidRPr="00D52339">
            <w:rPr>
              <w:sz w:val="16"/>
              <w:szCs w:val="16"/>
            </w:rPr>
            <w:t xml:space="preserve"> г.</w:t>
          </w:r>
        </w:p>
      </w:tc>
      <w:tc>
        <w:tcPr>
          <w:tcW w:w="1130" w:type="dxa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  <w:hideMark/>
        </w:tcPr>
        <w:p w:rsidR="00B92C60" w:rsidRPr="00D52339" w:rsidRDefault="00B92C60" w:rsidP="00A8464F">
          <w:pPr>
            <w:pStyle w:val="a5"/>
            <w:ind w:left="-57" w:right="-57"/>
            <w:jc w:val="center"/>
            <w:rPr>
              <w:sz w:val="16"/>
              <w:szCs w:val="16"/>
            </w:rPr>
          </w:pPr>
          <w:r w:rsidRPr="00D52339">
            <w:rPr>
              <w:sz w:val="16"/>
              <w:szCs w:val="16"/>
            </w:rPr>
            <w:t xml:space="preserve">Стр. </w:t>
          </w:r>
          <w:r w:rsidRPr="00D52339">
            <w:rPr>
              <w:sz w:val="16"/>
              <w:szCs w:val="16"/>
            </w:rPr>
            <w:fldChar w:fldCharType="begin"/>
          </w:r>
          <w:r w:rsidRPr="00D52339">
            <w:rPr>
              <w:sz w:val="16"/>
              <w:szCs w:val="16"/>
            </w:rPr>
            <w:instrText>PAGE</w:instrText>
          </w:r>
          <w:r w:rsidRPr="00D52339">
            <w:rPr>
              <w:sz w:val="16"/>
              <w:szCs w:val="16"/>
            </w:rPr>
            <w:fldChar w:fldCharType="separate"/>
          </w:r>
          <w:r w:rsidR="00FD3961">
            <w:rPr>
              <w:noProof/>
              <w:sz w:val="16"/>
              <w:szCs w:val="16"/>
            </w:rPr>
            <w:t>5</w:t>
          </w:r>
          <w:r w:rsidRPr="00D52339">
            <w:rPr>
              <w:sz w:val="16"/>
              <w:szCs w:val="16"/>
            </w:rPr>
            <w:fldChar w:fldCharType="end"/>
          </w:r>
          <w:r w:rsidRPr="00D52339">
            <w:rPr>
              <w:sz w:val="16"/>
              <w:szCs w:val="16"/>
            </w:rPr>
            <w:t xml:space="preserve"> из </w:t>
          </w:r>
          <w:r w:rsidRPr="00D52339">
            <w:rPr>
              <w:sz w:val="16"/>
              <w:szCs w:val="16"/>
            </w:rPr>
            <w:fldChar w:fldCharType="begin"/>
          </w:r>
          <w:r w:rsidRPr="00D52339">
            <w:rPr>
              <w:sz w:val="16"/>
              <w:szCs w:val="16"/>
            </w:rPr>
            <w:instrText>NUMPAGES</w:instrText>
          </w:r>
          <w:r w:rsidRPr="00D52339">
            <w:rPr>
              <w:sz w:val="16"/>
              <w:szCs w:val="16"/>
            </w:rPr>
            <w:fldChar w:fldCharType="separate"/>
          </w:r>
          <w:r w:rsidR="00FD3961">
            <w:rPr>
              <w:noProof/>
              <w:sz w:val="16"/>
              <w:szCs w:val="16"/>
            </w:rPr>
            <w:t>14</w:t>
          </w:r>
          <w:r w:rsidRPr="00D52339">
            <w:rPr>
              <w:sz w:val="16"/>
              <w:szCs w:val="16"/>
            </w:rPr>
            <w:fldChar w:fldCharType="end"/>
          </w:r>
        </w:p>
      </w:tc>
    </w:tr>
  </w:tbl>
  <w:p w:rsidR="00B92C60" w:rsidRDefault="00B92C60">
    <w:pPr>
      <w:pStyle w:val="a5"/>
      <w:rPr>
        <w:sz w:val="16"/>
        <w:szCs w:val="16"/>
        <w:lang w:val="en-US"/>
      </w:rPr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267" w:type="pct"/>
      <w:jc w:val="center"/>
      <w:tblInd w:w="-601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3022"/>
      <w:gridCol w:w="3754"/>
      <w:gridCol w:w="3073"/>
      <w:gridCol w:w="1130"/>
    </w:tblGrid>
    <w:tr w:rsidR="00B92C60" w:rsidRPr="00D52339" w:rsidTr="007C2412">
      <w:trPr>
        <w:trHeight w:val="561"/>
        <w:jc w:val="center"/>
      </w:trPr>
      <w:tc>
        <w:tcPr>
          <w:tcW w:w="3022" w:type="dxa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B92C60" w:rsidRPr="00D52339" w:rsidRDefault="00B92C60" w:rsidP="00005DA5">
          <w:pPr>
            <w:ind w:left="-57" w:right="-57"/>
            <w:jc w:val="center"/>
            <w:rPr>
              <w:sz w:val="16"/>
              <w:szCs w:val="16"/>
            </w:rPr>
          </w:pPr>
          <w:r w:rsidRPr="00D52339">
            <w:rPr>
              <w:sz w:val="16"/>
              <w:szCs w:val="16"/>
            </w:rPr>
            <w:t>АО «СК «Сентрас Иншуранс»</w:t>
          </w:r>
        </w:p>
      </w:tc>
      <w:tc>
        <w:tcPr>
          <w:tcW w:w="3754" w:type="dxa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B92C60" w:rsidRPr="00D52339" w:rsidRDefault="00B92C60" w:rsidP="00005DA5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D52339">
            <w:rPr>
              <w:sz w:val="16"/>
              <w:szCs w:val="16"/>
            </w:rPr>
            <w:t>БП-0</w:t>
          </w:r>
          <w:r w:rsidR="005A1C87">
            <w:rPr>
              <w:sz w:val="16"/>
              <w:szCs w:val="16"/>
            </w:rPr>
            <w:t>9</w:t>
          </w:r>
          <w:r w:rsidRPr="00D52339">
            <w:rPr>
              <w:sz w:val="16"/>
              <w:szCs w:val="16"/>
            </w:rPr>
            <w:t>.Ф</w:t>
          </w:r>
          <w:proofErr w:type="gramStart"/>
          <w:r>
            <w:rPr>
              <w:sz w:val="16"/>
              <w:szCs w:val="16"/>
            </w:rPr>
            <w:t>1</w:t>
          </w:r>
          <w:proofErr w:type="gramEnd"/>
          <w:r w:rsidRPr="00D52339">
            <w:rPr>
              <w:sz w:val="16"/>
              <w:szCs w:val="16"/>
            </w:rPr>
            <w:t>.Р</w:t>
          </w:r>
          <w:r>
            <w:rPr>
              <w:sz w:val="16"/>
              <w:szCs w:val="16"/>
            </w:rPr>
            <w:t>1</w:t>
          </w:r>
        </w:p>
        <w:p w:rsidR="00B92C60" w:rsidRPr="00D52339" w:rsidRDefault="00B92C60" w:rsidP="00F4315B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D52339">
            <w:rPr>
              <w:sz w:val="16"/>
              <w:szCs w:val="16"/>
            </w:rPr>
            <w:t xml:space="preserve"> «</w:t>
          </w:r>
          <w:r>
            <w:rPr>
              <w:sz w:val="16"/>
              <w:szCs w:val="16"/>
              <w:lang w:val="kk-KZ"/>
            </w:rPr>
            <w:t>Закупки способом конкурса и из одного источника</w:t>
          </w:r>
          <w:r w:rsidRPr="00D52339">
            <w:rPr>
              <w:sz w:val="16"/>
              <w:szCs w:val="16"/>
            </w:rPr>
            <w:t>»</w:t>
          </w:r>
        </w:p>
      </w:tc>
      <w:tc>
        <w:tcPr>
          <w:tcW w:w="3073" w:type="dxa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B92C60" w:rsidRPr="00D52339" w:rsidRDefault="00B92C60" w:rsidP="00AB6DDE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Издание №1</w:t>
          </w:r>
          <w:r w:rsidRPr="00D52339">
            <w:rPr>
              <w:sz w:val="16"/>
              <w:szCs w:val="16"/>
              <w:lang w:val="en-US"/>
            </w:rPr>
            <w:t xml:space="preserve"> </w:t>
          </w:r>
          <w:r w:rsidR="006D13D9">
            <w:rPr>
              <w:sz w:val="16"/>
              <w:szCs w:val="16"/>
            </w:rPr>
            <w:t>от 01</w:t>
          </w:r>
          <w:r w:rsidRPr="00D52339">
            <w:rPr>
              <w:sz w:val="16"/>
              <w:szCs w:val="16"/>
            </w:rPr>
            <w:t>.</w:t>
          </w:r>
          <w:r>
            <w:rPr>
              <w:sz w:val="16"/>
              <w:szCs w:val="16"/>
            </w:rPr>
            <w:t>0</w:t>
          </w:r>
          <w:r w:rsidR="00AB6DDE">
            <w:rPr>
              <w:sz w:val="16"/>
              <w:szCs w:val="16"/>
            </w:rPr>
            <w:t>8</w:t>
          </w:r>
          <w:r w:rsidRPr="00D52339">
            <w:rPr>
              <w:sz w:val="16"/>
              <w:szCs w:val="16"/>
            </w:rPr>
            <w:t>.</w:t>
          </w:r>
          <w:r w:rsidRPr="00D52339">
            <w:rPr>
              <w:sz w:val="16"/>
              <w:szCs w:val="16"/>
              <w:lang w:val="en-US"/>
            </w:rPr>
            <w:t>20</w:t>
          </w:r>
          <w:r w:rsidRPr="00D52339">
            <w:rPr>
              <w:sz w:val="16"/>
              <w:szCs w:val="16"/>
            </w:rPr>
            <w:t>2</w:t>
          </w:r>
          <w:r>
            <w:rPr>
              <w:sz w:val="16"/>
              <w:szCs w:val="16"/>
            </w:rPr>
            <w:t>3</w:t>
          </w:r>
          <w:r w:rsidRPr="00D52339">
            <w:rPr>
              <w:sz w:val="16"/>
              <w:szCs w:val="16"/>
            </w:rPr>
            <w:t xml:space="preserve"> г.</w:t>
          </w:r>
        </w:p>
      </w:tc>
      <w:tc>
        <w:tcPr>
          <w:tcW w:w="1130" w:type="dxa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  <w:hideMark/>
        </w:tcPr>
        <w:p w:rsidR="00B92C60" w:rsidRPr="00D52339" w:rsidRDefault="00B92C60" w:rsidP="00A8464F">
          <w:pPr>
            <w:pStyle w:val="a5"/>
            <w:ind w:left="-57" w:right="-57"/>
            <w:jc w:val="center"/>
            <w:rPr>
              <w:sz w:val="16"/>
              <w:szCs w:val="16"/>
            </w:rPr>
          </w:pPr>
          <w:r w:rsidRPr="00D52339">
            <w:rPr>
              <w:sz w:val="16"/>
              <w:szCs w:val="16"/>
            </w:rPr>
            <w:t xml:space="preserve">Стр. </w:t>
          </w:r>
          <w:r w:rsidRPr="00D52339">
            <w:rPr>
              <w:sz w:val="16"/>
              <w:szCs w:val="16"/>
            </w:rPr>
            <w:fldChar w:fldCharType="begin"/>
          </w:r>
          <w:r w:rsidRPr="00D52339">
            <w:rPr>
              <w:sz w:val="16"/>
              <w:szCs w:val="16"/>
            </w:rPr>
            <w:instrText>PAGE</w:instrText>
          </w:r>
          <w:r w:rsidRPr="00D52339">
            <w:rPr>
              <w:sz w:val="16"/>
              <w:szCs w:val="16"/>
            </w:rPr>
            <w:fldChar w:fldCharType="separate"/>
          </w:r>
          <w:r w:rsidR="00FD3961">
            <w:rPr>
              <w:noProof/>
              <w:sz w:val="16"/>
              <w:szCs w:val="16"/>
            </w:rPr>
            <w:t>9</w:t>
          </w:r>
          <w:r w:rsidRPr="00D52339">
            <w:rPr>
              <w:sz w:val="16"/>
              <w:szCs w:val="16"/>
            </w:rPr>
            <w:fldChar w:fldCharType="end"/>
          </w:r>
          <w:r w:rsidRPr="00D52339">
            <w:rPr>
              <w:sz w:val="16"/>
              <w:szCs w:val="16"/>
            </w:rPr>
            <w:t xml:space="preserve"> из </w:t>
          </w:r>
          <w:r w:rsidRPr="00D52339">
            <w:rPr>
              <w:sz w:val="16"/>
              <w:szCs w:val="16"/>
            </w:rPr>
            <w:fldChar w:fldCharType="begin"/>
          </w:r>
          <w:r w:rsidRPr="00D52339">
            <w:rPr>
              <w:sz w:val="16"/>
              <w:szCs w:val="16"/>
            </w:rPr>
            <w:instrText>NUMPAGES</w:instrText>
          </w:r>
          <w:r w:rsidRPr="00D52339">
            <w:rPr>
              <w:sz w:val="16"/>
              <w:szCs w:val="16"/>
            </w:rPr>
            <w:fldChar w:fldCharType="separate"/>
          </w:r>
          <w:r w:rsidR="00FD3961">
            <w:rPr>
              <w:noProof/>
              <w:sz w:val="16"/>
              <w:szCs w:val="16"/>
            </w:rPr>
            <w:t>14</w:t>
          </w:r>
          <w:r w:rsidRPr="00D52339">
            <w:rPr>
              <w:sz w:val="16"/>
              <w:szCs w:val="16"/>
            </w:rPr>
            <w:fldChar w:fldCharType="end"/>
          </w:r>
        </w:p>
      </w:tc>
    </w:tr>
  </w:tbl>
  <w:p w:rsidR="00B92C60" w:rsidRDefault="00B92C60">
    <w:pPr>
      <w:pStyle w:val="a5"/>
      <w:rPr>
        <w:sz w:val="16"/>
        <w:szCs w:val="16"/>
        <w:lang w:val="en-US"/>
      </w:rPr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267" w:type="pct"/>
      <w:jc w:val="center"/>
      <w:tblInd w:w="-601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3022"/>
      <w:gridCol w:w="3754"/>
      <w:gridCol w:w="3073"/>
      <w:gridCol w:w="1130"/>
    </w:tblGrid>
    <w:tr w:rsidR="00B92C60" w:rsidRPr="00D52339" w:rsidTr="007C2412">
      <w:trPr>
        <w:trHeight w:val="561"/>
        <w:jc w:val="center"/>
      </w:trPr>
      <w:tc>
        <w:tcPr>
          <w:tcW w:w="3022" w:type="dxa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B92C60" w:rsidRPr="00D52339" w:rsidRDefault="00B92C60" w:rsidP="00005DA5">
          <w:pPr>
            <w:ind w:left="-57" w:right="-57"/>
            <w:jc w:val="center"/>
            <w:rPr>
              <w:sz w:val="16"/>
              <w:szCs w:val="16"/>
            </w:rPr>
          </w:pPr>
          <w:r w:rsidRPr="00D52339">
            <w:rPr>
              <w:sz w:val="16"/>
              <w:szCs w:val="16"/>
            </w:rPr>
            <w:t>АО «СК «Сентрас Иншуранс»</w:t>
          </w:r>
        </w:p>
      </w:tc>
      <w:tc>
        <w:tcPr>
          <w:tcW w:w="3754" w:type="dxa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B92C60" w:rsidRPr="00D52339" w:rsidRDefault="00B92C60" w:rsidP="00005DA5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D52339">
            <w:rPr>
              <w:sz w:val="16"/>
              <w:szCs w:val="16"/>
            </w:rPr>
            <w:t>БП-0</w:t>
          </w:r>
          <w:r w:rsidR="005A1C87">
            <w:rPr>
              <w:sz w:val="16"/>
              <w:szCs w:val="16"/>
            </w:rPr>
            <w:t>9</w:t>
          </w:r>
          <w:r w:rsidRPr="00D52339">
            <w:rPr>
              <w:sz w:val="16"/>
              <w:szCs w:val="16"/>
            </w:rPr>
            <w:t>.Ф</w:t>
          </w:r>
          <w:proofErr w:type="gramStart"/>
          <w:r>
            <w:rPr>
              <w:sz w:val="16"/>
              <w:szCs w:val="16"/>
            </w:rPr>
            <w:t>1</w:t>
          </w:r>
          <w:proofErr w:type="gramEnd"/>
          <w:r w:rsidRPr="00D52339">
            <w:rPr>
              <w:sz w:val="16"/>
              <w:szCs w:val="16"/>
            </w:rPr>
            <w:t>.Р</w:t>
          </w:r>
          <w:r>
            <w:rPr>
              <w:sz w:val="16"/>
              <w:szCs w:val="16"/>
            </w:rPr>
            <w:t>2</w:t>
          </w:r>
        </w:p>
        <w:p w:rsidR="00B92C60" w:rsidRPr="00D52339" w:rsidRDefault="00B92C60" w:rsidP="00A23FAE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D52339">
            <w:rPr>
              <w:sz w:val="16"/>
              <w:szCs w:val="16"/>
            </w:rPr>
            <w:t xml:space="preserve"> «</w:t>
          </w:r>
          <w:r>
            <w:rPr>
              <w:sz w:val="16"/>
              <w:szCs w:val="16"/>
              <w:lang w:val="kk-KZ"/>
            </w:rPr>
            <w:t>Закупки по обязательным видам страхования способом предоставления ценового предложения</w:t>
          </w:r>
          <w:r w:rsidRPr="00D52339">
            <w:rPr>
              <w:sz w:val="16"/>
              <w:szCs w:val="16"/>
            </w:rPr>
            <w:t>»</w:t>
          </w:r>
        </w:p>
      </w:tc>
      <w:tc>
        <w:tcPr>
          <w:tcW w:w="3073" w:type="dxa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B92C60" w:rsidRPr="00D52339" w:rsidRDefault="00B92C60" w:rsidP="00CF75D4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Издание №1</w:t>
          </w:r>
          <w:r w:rsidRPr="00D52339">
            <w:rPr>
              <w:sz w:val="16"/>
              <w:szCs w:val="16"/>
              <w:lang w:val="en-US"/>
            </w:rPr>
            <w:t xml:space="preserve"> </w:t>
          </w:r>
          <w:r w:rsidRPr="00D52339">
            <w:rPr>
              <w:sz w:val="16"/>
              <w:szCs w:val="16"/>
            </w:rPr>
            <w:t xml:space="preserve">от </w:t>
          </w:r>
          <w:r>
            <w:rPr>
              <w:sz w:val="16"/>
              <w:szCs w:val="16"/>
            </w:rPr>
            <w:t>__</w:t>
          </w:r>
          <w:r w:rsidRPr="00D52339">
            <w:rPr>
              <w:sz w:val="16"/>
              <w:szCs w:val="16"/>
            </w:rPr>
            <w:t>.</w:t>
          </w:r>
          <w:r>
            <w:rPr>
              <w:sz w:val="16"/>
              <w:szCs w:val="16"/>
            </w:rPr>
            <w:t>0</w:t>
          </w:r>
          <w:r w:rsidR="00AB6DDE">
            <w:rPr>
              <w:sz w:val="16"/>
              <w:szCs w:val="16"/>
            </w:rPr>
            <w:t>8</w:t>
          </w:r>
          <w:r w:rsidRPr="00D52339">
            <w:rPr>
              <w:sz w:val="16"/>
              <w:szCs w:val="16"/>
            </w:rPr>
            <w:t>.</w:t>
          </w:r>
          <w:r w:rsidRPr="00D52339">
            <w:rPr>
              <w:sz w:val="16"/>
              <w:szCs w:val="16"/>
              <w:lang w:val="en-US"/>
            </w:rPr>
            <w:t>20</w:t>
          </w:r>
          <w:r w:rsidRPr="00D52339">
            <w:rPr>
              <w:sz w:val="16"/>
              <w:szCs w:val="16"/>
            </w:rPr>
            <w:t>2</w:t>
          </w:r>
          <w:r>
            <w:rPr>
              <w:sz w:val="16"/>
              <w:szCs w:val="16"/>
            </w:rPr>
            <w:t>3</w:t>
          </w:r>
          <w:r w:rsidRPr="00D52339">
            <w:rPr>
              <w:sz w:val="16"/>
              <w:szCs w:val="16"/>
            </w:rPr>
            <w:t xml:space="preserve"> г.</w:t>
          </w:r>
        </w:p>
      </w:tc>
      <w:tc>
        <w:tcPr>
          <w:tcW w:w="1130" w:type="dxa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  <w:hideMark/>
        </w:tcPr>
        <w:p w:rsidR="00B92C60" w:rsidRPr="00D52339" w:rsidRDefault="00B92C60" w:rsidP="00A8464F">
          <w:pPr>
            <w:pStyle w:val="a5"/>
            <w:ind w:left="-57" w:right="-57"/>
            <w:jc w:val="center"/>
            <w:rPr>
              <w:sz w:val="16"/>
              <w:szCs w:val="16"/>
            </w:rPr>
          </w:pPr>
          <w:r w:rsidRPr="00D52339">
            <w:rPr>
              <w:sz w:val="16"/>
              <w:szCs w:val="16"/>
            </w:rPr>
            <w:t xml:space="preserve">Стр. </w:t>
          </w:r>
          <w:r w:rsidRPr="00D52339">
            <w:rPr>
              <w:sz w:val="16"/>
              <w:szCs w:val="16"/>
            </w:rPr>
            <w:fldChar w:fldCharType="begin"/>
          </w:r>
          <w:r w:rsidRPr="00D52339">
            <w:rPr>
              <w:sz w:val="16"/>
              <w:szCs w:val="16"/>
            </w:rPr>
            <w:instrText>PAGE</w:instrText>
          </w:r>
          <w:r w:rsidRPr="00D52339">
            <w:rPr>
              <w:sz w:val="16"/>
              <w:szCs w:val="16"/>
            </w:rPr>
            <w:fldChar w:fldCharType="separate"/>
          </w:r>
          <w:r w:rsidR="00FD3961">
            <w:rPr>
              <w:noProof/>
              <w:sz w:val="16"/>
              <w:szCs w:val="16"/>
            </w:rPr>
            <w:t>15</w:t>
          </w:r>
          <w:r w:rsidRPr="00D52339">
            <w:rPr>
              <w:sz w:val="16"/>
              <w:szCs w:val="16"/>
            </w:rPr>
            <w:fldChar w:fldCharType="end"/>
          </w:r>
          <w:r w:rsidRPr="00D52339">
            <w:rPr>
              <w:sz w:val="16"/>
              <w:szCs w:val="16"/>
            </w:rPr>
            <w:t xml:space="preserve"> из </w:t>
          </w:r>
          <w:r w:rsidRPr="00D52339">
            <w:rPr>
              <w:sz w:val="16"/>
              <w:szCs w:val="16"/>
            </w:rPr>
            <w:fldChar w:fldCharType="begin"/>
          </w:r>
          <w:r w:rsidRPr="00D52339">
            <w:rPr>
              <w:sz w:val="16"/>
              <w:szCs w:val="16"/>
            </w:rPr>
            <w:instrText>NUMPAGES</w:instrText>
          </w:r>
          <w:r w:rsidRPr="00D52339">
            <w:rPr>
              <w:sz w:val="16"/>
              <w:szCs w:val="16"/>
            </w:rPr>
            <w:fldChar w:fldCharType="separate"/>
          </w:r>
          <w:r w:rsidR="00FD3961">
            <w:rPr>
              <w:noProof/>
              <w:sz w:val="16"/>
              <w:szCs w:val="16"/>
            </w:rPr>
            <w:t>15</w:t>
          </w:r>
          <w:r w:rsidRPr="00D52339">
            <w:rPr>
              <w:sz w:val="16"/>
              <w:szCs w:val="16"/>
            </w:rPr>
            <w:fldChar w:fldCharType="end"/>
          </w:r>
        </w:p>
      </w:tc>
    </w:tr>
  </w:tbl>
  <w:p w:rsidR="00B92C60" w:rsidRDefault="00B92C60">
    <w:pPr>
      <w:pStyle w:val="a5"/>
      <w:rPr>
        <w:sz w:val="16"/>
        <w:szCs w:val="16"/>
        <w:lang w:val="en-US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F7189C"/>
    <w:multiLevelType w:val="hybridMultilevel"/>
    <w:tmpl w:val="A6C2F7CA"/>
    <w:lvl w:ilvl="0" w:tplc="BE8ED962">
      <w:start w:val="1"/>
      <w:numFmt w:val="decimal"/>
      <w:lvlText w:val="%1."/>
      <w:lvlJc w:val="left"/>
      <w:pPr>
        <w:ind w:left="6597" w:hanging="360"/>
      </w:pPr>
      <w:rPr>
        <w:rFonts w:ascii="Times New Roman" w:hAnsi="Times New Roman" w:cs="Times New Roman" w:hint="default"/>
        <w:b/>
        <w:sz w:val="24"/>
        <w:szCs w:val="24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57475B"/>
    <w:multiLevelType w:val="hybridMultilevel"/>
    <w:tmpl w:val="7994AFB0"/>
    <w:lvl w:ilvl="0" w:tplc="695425D6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47E7FA2"/>
    <w:multiLevelType w:val="hybridMultilevel"/>
    <w:tmpl w:val="817C0BAC"/>
    <w:lvl w:ilvl="0" w:tplc="4FFA798E">
      <w:start w:val="1"/>
      <w:numFmt w:val="decimal"/>
      <w:lvlText w:val="%1)"/>
      <w:lvlJc w:val="left"/>
      <w:pPr>
        <w:ind w:left="1854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">
    <w:nsid w:val="08125B05"/>
    <w:multiLevelType w:val="hybridMultilevel"/>
    <w:tmpl w:val="3E0A7FB0"/>
    <w:lvl w:ilvl="0" w:tplc="07E09624">
      <w:start w:val="1"/>
      <w:numFmt w:val="decimal"/>
      <w:lvlText w:val="Шаг %1."/>
      <w:lvlJc w:val="left"/>
      <w:pPr>
        <w:ind w:left="1211" w:hanging="360"/>
      </w:pPr>
      <w:rPr>
        <w:rFonts w:hint="default"/>
        <w:b/>
      </w:rPr>
    </w:lvl>
    <w:lvl w:ilvl="1" w:tplc="04190019">
      <w:start w:val="1"/>
      <w:numFmt w:val="lowerLetter"/>
      <w:lvlText w:val="%2."/>
      <w:lvlJc w:val="left"/>
      <w:pPr>
        <w:ind w:left="2062" w:hanging="360"/>
      </w:pPr>
    </w:lvl>
    <w:lvl w:ilvl="2" w:tplc="0419001B" w:tentative="1">
      <w:start w:val="1"/>
      <w:numFmt w:val="lowerRoman"/>
      <w:lvlText w:val="%3."/>
      <w:lvlJc w:val="right"/>
      <w:pPr>
        <w:ind w:left="2782" w:hanging="180"/>
      </w:pPr>
    </w:lvl>
    <w:lvl w:ilvl="3" w:tplc="0419000F" w:tentative="1">
      <w:start w:val="1"/>
      <w:numFmt w:val="decimal"/>
      <w:lvlText w:val="%4."/>
      <w:lvlJc w:val="left"/>
      <w:pPr>
        <w:ind w:left="3502" w:hanging="360"/>
      </w:pPr>
    </w:lvl>
    <w:lvl w:ilvl="4" w:tplc="04190019" w:tentative="1">
      <w:start w:val="1"/>
      <w:numFmt w:val="lowerLetter"/>
      <w:lvlText w:val="%5."/>
      <w:lvlJc w:val="left"/>
      <w:pPr>
        <w:ind w:left="4222" w:hanging="360"/>
      </w:pPr>
    </w:lvl>
    <w:lvl w:ilvl="5" w:tplc="0419001B" w:tentative="1">
      <w:start w:val="1"/>
      <w:numFmt w:val="lowerRoman"/>
      <w:lvlText w:val="%6."/>
      <w:lvlJc w:val="right"/>
      <w:pPr>
        <w:ind w:left="4942" w:hanging="180"/>
      </w:pPr>
    </w:lvl>
    <w:lvl w:ilvl="6" w:tplc="0419000F" w:tentative="1">
      <w:start w:val="1"/>
      <w:numFmt w:val="decimal"/>
      <w:lvlText w:val="%7."/>
      <w:lvlJc w:val="left"/>
      <w:pPr>
        <w:ind w:left="5662" w:hanging="360"/>
      </w:pPr>
    </w:lvl>
    <w:lvl w:ilvl="7" w:tplc="04190019" w:tentative="1">
      <w:start w:val="1"/>
      <w:numFmt w:val="lowerLetter"/>
      <w:lvlText w:val="%8."/>
      <w:lvlJc w:val="left"/>
      <w:pPr>
        <w:ind w:left="6382" w:hanging="360"/>
      </w:pPr>
    </w:lvl>
    <w:lvl w:ilvl="8" w:tplc="0419001B" w:tentative="1">
      <w:start w:val="1"/>
      <w:numFmt w:val="lowerRoman"/>
      <w:lvlText w:val="%9."/>
      <w:lvlJc w:val="right"/>
      <w:pPr>
        <w:ind w:left="7102" w:hanging="180"/>
      </w:pPr>
    </w:lvl>
  </w:abstractNum>
  <w:abstractNum w:abstractNumId="4">
    <w:nsid w:val="0C88626C"/>
    <w:multiLevelType w:val="hybridMultilevel"/>
    <w:tmpl w:val="687CF2C4"/>
    <w:lvl w:ilvl="0" w:tplc="0A22FC94">
      <w:start w:val="1"/>
      <w:numFmt w:val="decimal"/>
      <w:lvlText w:val="%1)"/>
      <w:lvlJc w:val="left"/>
      <w:pPr>
        <w:ind w:left="2007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727" w:hanging="360"/>
      </w:pPr>
    </w:lvl>
    <w:lvl w:ilvl="2" w:tplc="0419001B" w:tentative="1">
      <w:start w:val="1"/>
      <w:numFmt w:val="lowerRoman"/>
      <w:lvlText w:val="%3."/>
      <w:lvlJc w:val="right"/>
      <w:pPr>
        <w:ind w:left="3447" w:hanging="180"/>
      </w:pPr>
    </w:lvl>
    <w:lvl w:ilvl="3" w:tplc="0419000F" w:tentative="1">
      <w:start w:val="1"/>
      <w:numFmt w:val="decimal"/>
      <w:lvlText w:val="%4."/>
      <w:lvlJc w:val="left"/>
      <w:pPr>
        <w:ind w:left="4167" w:hanging="360"/>
      </w:pPr>
    </w:lvl>
    <w:lvl w:ilvl="4" w:tplc="04190019" w:tentative="1">
      <w:start w:val="1"/>
      <w:numFmt w:val="lowerLetter"/>
      <w:lvlText w:val="%5."/>
      <w:lvlJc w:val="left"/>
      <w:pPr>
        <w:ind w:left="4887" w:hanging="360"/>
      </w:pPr>
    </w:lvl>
    <w:lvl w:ilvl="5" w:tplc="0419001B" w:tentative="1">
      <w:start w:val="1"/>
      <w:numFmt w:val="lowerRoman"/>
      <w:lvlText w:val="%6."/>
      <w:lvlJc w:val="right"/>
      <w:pPr>
        <w:ind w:left="5607" w:hanging="180"/>
      </w:pPr>
    </w:lvl>
    <w:lvl w:ilvl="6" w:tplc="0419000F" w:tentative="1">
      <w:start w:val="1"/>
      <w:numFmt w:val="decimal"/>
      <w:lvlText w:val="%7."/>
      <w:lvlJc w:val="left"/>
      <w:pPr>
        <w:ind w:left="6327" w:hanging="360"/>
      </w:pPr>
    </w:lvl>
    <w:lvl w:ilvl="7" w:tplc="04190019" w:tentative="1">
      <w:start w:val="1"/>
      <w:numFmt w:val="lowerLetter"/>
      <w:lvlText w:val="%8."/>
      <w:lvlJc w:val="left"/>
      <w:pPr>
        <w:ind w:left="7047" w:hanging="360"/>
      </w:pPr>
    </w:lvl>
    <w:lvl w:ilvl="8" w:tplc="0419001B" w:tentative="1">
      <w:start w:val="1"/>
      <w:numFmt w:val="lowerRoman"/>
      <w:lvlText w:val="%9."/>
      <w:lvlJc w:val="right"/>
      <w:pPr>
        <w:ind w:left="7767" w:hanging="180"/>
      </w:pPr>
    </w:lvl>
  </w:abstractNum>
  <w:abstractNum w:abstractNumId="5">
    <w:nsid w:val="0CC0445D"/>
    <w:multiLevelType w:val="hybridMultilevel"/>
    <w:tmpl w:val="C1E6081C"/>
    <w:lvl w:ilvl="0" w:tplc="FD346C44">
      <w:start w:val="1"/>
      <w:numFmt w:val="decimal"/>
      <w:lvlText w:val="%1)"/>
      <w:lvlJc w:val="left"/>
      <w:pPr>
        <w:ind w:left="1287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">
    <w:nsid w:val="13FF5735"/>
    <w:multiLevelType w:val="hybridMultilevel"/>
    <w:tmpl w:val="5B5656BA"/>
    <w:lvl w:ilvl="0" w:tplc="47F84956">
      <w:start w:val="1"/>
      <w:numFmt w:val="decimal"/>
      <w:pStyle w:val="a"/>
      <w:suff w:val="space"/>
      <w:lvlText w:val="%1."/>
      <w:lvlJc w:val="left"/>
      <w:pPr>
        <w:ind w:left="2062" w:hanging="360"/>
      </w:pPr>
      <w:rPr>
        <w:b w:val="0"/>
        <w:sz w:val="24"/>
        <w:szCs w:val="24"/>
      </w:rPr>
    </w:lvl>
    <w:lvl w:ilvl="1" w:tplc="24D8C222">
      <w:start w:val="1"/>
      <w:numFmt w:val="decimal"/>
      <w:suff w:val="space"/>
      <w:lvlText w:val="%2)"/>
      <w:lvlJc w:val="left"/>
      <w:pPr>
        <w:ind w:left="915" w:hanging="555"/>
      </w:pPr>
      <w:rPr>
        <w:color w:val="000000"/>
      </w:rPr>
    </w:lvl>
    <w:lvl w:ilvl="2" w:tplc="4E6CD91E">
      <w:start w:val="1"/>
      <w:numFmt w:val="decimal"/>
      <w:lvlText w:val="%3)"/>
      <w:lvlJc w:val="left"/>
      <w:pPr>
        <w:ind w:left="2340" w:hanging="36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73D260D"/>
    <w:multiLevelType w:val="hybridMultilevel"/>
    <w:tmpl w:val="817C0BAC"/>
    <w:lvl w:ilvl="0" w:tplc="4FFA798E">
      <w:start w:val="1"/>
      <w:numFmt w:val="decimal"/>
      <w:lvlText w:val="%1)"/>
      <w:lvlJc w:val="left"/>
      <w:pPr>
        <w:ind w:left="1854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8">
    <w:nsid w:val="1DB27BE9"/>
    <w:multiLevelType w:val="hybridMultilevel"/>
    <w:tmpl w:val="687CF2C4"/>
    <w:lvl w:ilvl="0" w:tplc="0A22FC94">
      <w:start w:val="1"/>
      <w:numFmt w:val="decimal"/>
      <w:lvlText w:val="%1)"/>
      <w:lvlJc w:val="left"/>
      <w:pPr>
        <w:ind w:left="2007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727" w:hanging="360"/>
      </w:pPr>
    </w:lvl>
    <w:lvl w:ilvl="2" w:tplc="0419001B" w:tentative="1">
      <w:start w:val="1"/>
      <w:numFmt w:val="lowerRoman"/>
      <w:lvlText w:val="%3."/>
      <w:lvlJc w:val="right"/>
      <w:pPr>
        <w:ind w:left="3447" w:hanging="180"/>
      </w:pPr>
    </w:lvl>
    <w:lvl w:ilvl="3" w:tplc="0419000F" w:tentative="1">
      <w:start w:val="1"/>
      <w:numFmt w:val="decimal"/>
      <w:lvlText w:val="%4."/>
      <w:lvlJc w:val="left"/>
      <w:pPr>
        <w:ind w:left="4167" w:hanging="360"/>
      </w:pPr>
    </w:lvl>
    <w:lvl w:ilvl="4" w:tplc="04190019" w:tentative="1">
      <w:start w:val="1"/>
      <w:numFmt w:val="lowerLetter"/>
      <w:lvlText w:val="%5."/>
      <w:lvlJc w:val="left"/>
      <w:pPr>
        <w:ind w:left="4887" w:hanging="360"/>
      </w:pPr>
    </w:lvl>
    <w:lvl w:ilvl="5" w:tplc="0419001B" w:tentative="1">
      <w:start w:val="1"/>
      <w:numFmt w:val="lowerRoman"/>
      <w:lvlText w:val="%6."/>
      <w:lvlJc w:val="right"/>
      <w:pPr>
        <w:ind w:left="5607" w:hanging="180"/>
      </w:pPr>
    </w:lvl>
    <w:lvl w:ilvl="6" w:tplc="0419000F" w:tentative="1">
      <w:start w:val="1"/>
      <w:numFmt w:val="decimal"/>
      <w:lvlText w:val="%7."/>
      <w:lvlJc w:val="left"/>
      <w:pPr>
        <w:ind w:left="6327" w:hanging="360"/>
      </w:pPr>
    </w:lvl>
    <w:lvl w:ilvl="7" w:tplc="04190019" w:tentative="1">
      <w:start w:val="1"/>
      <w:numFmt w:val="lowerLetter"/>
      <w:lvlText w:val="%8."/>
      <w:lvlJc w:val="left"/>
      <w:pPr>
        <w:ind w:left="7047" w:hanging="360"/>
      </w:pPr>
    </w:lvl>
    <w:lvl w:ilvl="8" w:tplc="0419001B" w:tentative="1">
      <w:start w:val="1"/>
      <w:numFmt w:val="lowerRoman"/>
      <w:lvlText w:val="%9."/>
      <w:lvlJc w:val="right"/>
      <w:pPr>
        <w:ind w:left="7767" w:hanging="180"/>
      </w:pPr>
    </w:lvl>
  </w:abstractNum>
  <w:abstractNum w:abstractNumId="9">
    <w:nsid w:val="1EEA2F67"/>
    <w:multiLevelType w:val="hybridMultilevel"/>
    <w:tmpl w:val="AAA290C6"/>
    <w:lvl w:ilvl="0" w:tplc="6D0CD9B2">
      <w:start w:val="1"/>
      <w:numFmt w:val="decimal"/>
      <w:lvlText w:val="%1)"/>
      <w:lvlJc w:val="left"/>
      <w:pPr>
        <w:ind w:left="1287" w:hanging="360"/>
      </w:pPr>
      <w:rPr>
        <w:rFonts w:ascii="Times New Roman" w:hAnsi="Times New Roman" w:cs="Times New Roman" w:hint="default"/>
        <w:i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0">
    <w:nsid w:val="213366D1"/>
    <w:multiLevelType w:val="hybridMultilevel"/>
    <w:tmpl w:val="25CAFF3A"/>
    <w:lvl w:ilvl="0" w:tplc="04190011">
      <w:start w:val="1"/>
      <w:numFmt w:val="decimal"/>
      <w:lvlText w:val="%1)"/>
      <w:lvlJc w:val="left"/>
      <w:pPr>
        <w:ind w:left="6597" w:hanging="360"/>
      </w:pPr>
    </w:lvl>
    <w:lvl w:ilvl="1" w:tplc="04190019" w:tentative="1">
      <w:start w:val="1"/>
      <w:numFmt w:val="lowerLetter"/>
      <w:lvlText w:val="%2."/>
      <w:lvlJc w:val="left"/>
      <w:pPr>
        <w:ind w:left="7317" w:hanging="360"/>
      </w:pPr>
    </w:lvl>
    <w:lvl w:ilvl="2" w:tplc="0419001B" w:tentative="1">
      <w:start w:val="1"/>
      <w:numFmt w:val="lowerRoman"/>
      <w:lvlText w:val="%3."/>
      <w:lvlJc w:val="right"/>
      <w:pPr>
        <w:ind w:left="8037" w:hanging="180"/>
      </w:pPr>
    </w:lvl>
    <w:lvl w:ilvl="3" w:tplc="0419000F" w:tentative="1">
      <w:start w:val="1"/>
      <w:numFmt w:val="decimal"/>
      <w:lvlText w:val="%4."/>
      <w:lvlJc w:val="left"/>
      <w:pPr>
        <w:ind w:left="8757" w:hanging="360"/>
      </w:pPr>
    </w:lvl>
    <w:lvl w:ilvl="4" w:tplc="04190019" w:tentative="1">
      <w:start w:val="1"/>
      <w:numFmt w:val="lowerLetter"/>
      <w:lvlText w:val="%5."/>
      <w:lvlJc w:val="left"/>
      <w:pPr>
        <w:ind w:left="9477" w:hanging="360"/>
      </w:pPr>
    </w:lvl>
    <w:lvl w:ilvl="5" w:tplc="0419001B" w:tentative="1">
      <w:start w:val="1"/>
      <w:numFmt w:val="lowerRoman"/>
      <w:lvlText w:val="%6."/>
      <w:lvlJc w:val="right"/>
      <w:pPr>
        <w:ind w:left="10197" w:hanging="180"/>
      </w:pPr>
    </w:lvl>
    <w:lvl w:ilvl="6" w:tplc="0419000F" w:tentative="1">
      <w:start w:val="1"/>
      <w:numFmt w:val="decimal"/>
      <w:lvlText w:val="%7."/>
      <w:lvlJc w:val="left"/>
      <w:pPr>
        <w:ind w:left="10917" w:hanging="360"/>
      </w:pPr>
    </w:lvl>
    <w:lvl w:ilvl="7" w:tplc="04190019" w:tentative="1">
      <w:start w:val="1"/>
      <w:numFmt w:val="lowerLetter"/>
      <w:lvlText w:val="%8."/>
      <w:lvlJc w:val="left"/>
      <w:pPr>
        <w:ind w:left="11637" w:hanging="360"/>
      </w:pPr>
    </w:lvl>
    <w:lvl w:ilvl="8" w:tplc="0419001B" w:tentative="1">
      <w:start w:val="1"/>
      <w:numFmt w:val="lowerRoman"/>
      <w:lvlText w:val="%9."/>
      <w:lvlJc w:val="right"/>
      <w:pPr>
        <w:ind w:left="12357" w:hanging="180"/>
      </w:pPr>
    </w:lvl>
  </w:abstractNum>
  <w:abstractNum w:abstractNumId="11">
    <w:nsid w:val="215E401F"/>
    <w:multiLevelType w:val="hybridMultilevel"/>
    <w:tmpl w:val="9FC27962"/>
    <w:lvl w:ilvl="0" w:tplc="695425D6">
      <w:start w:val="1"/>
      <w:numFmt w:val="decimal"/>
      <w:lvlText w:val="%1."/>
      <w:lvlJc w:val="left"/>
      <w:pPr>
        <w:ind w:left="1287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2">
    <w:nsid w:val="22263957"/>
    <w:multiLevelType w:val="hybridMultilevel"/>
    <w:tmpl w:val="A6C2F7CA"/>
    <w:lvl w:ilvl="0" w:tplc="BE8ED962">
      <w:start w:val="1"/>
      <w:numFmt w:val="decimal"/>
      <w:lvlText w:val="%1."/>
      <w:lvlJc w:val="left"/>
      <w:pPr>
        <w:ind w:left="6597" w:hanging="360"/>
      </w:pPr>
      <w:rPr>
        <w:rFonts w:ascii="Times New Roman" w:hAnsi="Times New Roman" w:cs="Times New Roman" w:hint="default"/>
        <w:b/>
        <w:sz w:val="24"/>
        <w:szCs w:val="24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758237A"/>
    <w:multiLevelType w:val="hybridMultilevel"/>
    <w:tmpl w:val="9FC27962"/>
    <w:lvl w:ilvl="0" w:tplc="695425D6">
      <w:start w:val="1"/>
      <w:numFmt w:val="decimal"/>
      <w:lvlText w:val="%1."/>
      <w:lvlJc w:val="left"/>
      <w:pPr>
        <w:ind w:left="1287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>
    <w:nsid w:val="2D5E1EA5"/>
    <w:multiLevelType w:val="hybridMultilevel"/>
    <w:tmpl w:val="7994AFB0"/>
    <w:lvl w:ilvl="0" w:tplc="695425D6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B741B43"/>
    <w:multiLevelType w:val="hybridMultilevel"/>
    <w:tmpl w:val="2ED4F794"/>
    <w:lvl w:ilvl="0" w:tplc="FD346C44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D791DFB"/>
    <w:multiLevelType w:val="hybridMultilevel"/>
    <w:tmpl w:val="BFAA5218"/>
    <w:lvl w:ilvl="0" w:tplc="C1F20DB0">
      <w:start w:val="1"/>
      <w:numFmt w:val="decimal"/>
      <w:lvlText w:val="6-%1)"/>
      <w:lvlJc w:val="left"/>
      <w:pPr>
        <w:ind w:left="1287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7">
    <w:nsid w:val="4095621D"/>
    <w:multiLevelType w:val="hybridMultilevel"/>
    <w:tmpl w:val="93D836AA"/>
    <w:lvl w:ilvl="0" w:tplc="EECCD22A">
      <w:start w:val="1"/>
      <w:numFmt w:val="decimal"/>
      <w:lvlText w:val="1-%1)"/>
      <w:lvlJc w:val="left"/>
      <w:pPr>
        <w:ind w:left="2007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2727" w:hanging="360"/>
      </w:pPr>
    </w:lvl>
    <w:lvl w:ilvl="2" w:tplc="0419001B" w:tentative="1">
      <w:start w:val="1"/>
      <w:numFmt w:val="lowerRoman"/>
      <w:lvlText w:val="%3."/>
      <w:lvlJc w:val="right"/>
      <w:pPr>
        <w:ind w:left="3447" w:hanging="180"/>
      </w:pPr>
    </w:lvl>
    <w:lvl w:ilvl="3" w:tplc="0419000F" w:tentative="1">
      <w:start w:val="1"/>
      <w:numFmt w:val="decimal"/>
      <w:lvlText w:val="%4."/>
      <w:lvlJc w:val="left"/>
      <w:pPr>
        <w:ind w:left="4167" w:hanging="360"/>
      </w:pPr>
    </w:lvl>
    <w:lvl w:ilvl="4" w:tplc="04190019" w:tentative="1">
      <w:start w:val="1"/>
      <w:numFmt w:val="lowerLetter"/>
      <w:lvlText w:val="%5."/>
      <w:lvlJc w:val="left"/>
      <w:pPr>
        <w:ind w:left="4887" w:hanging="360"/>
      </w:pPr>
    </w:lvl>
    <w:lvl w:ilvl="5" w:tplc="0419001B" w:tentative="1">
      <w:start w:val="1"/>
      <w:numFmt w:val="lowerRoman"/>
      <w:lvlText w:val="%6."/>
      <w:lvlJc w:val="right"/>
      <w:pPr>
        <w:ind w:left="5607" w:hanging="180"/>
      </w:pPr>
    </w:lvl>
    <w:lvl w:ilvl="6" w:tplc="0419000F" w:tentative="1">
      <w:start w:val="1"/>
      <w:numFmt w:val="decimal"/>
      <w:lvlText w:val="%7."/>
      <w:lvlJc w:val="left"/>
      <w:pPr>
        <w:ind w:left="6327" w:hanging="360"/>
      </w:pPr>
    </w:lvl>
    <w:lvl w:ilvl="7" w:tplc="04190019" w:tentative="1">
      <w:start w:val="1"/>
      <w:numFmt w:val="lowerLetter"/>
      <w:lvlText w:val="%8."/>
      <w:lvlJc w:val="left"/>
      <w:pPr>
        <w:ind w:left="7047" w:hanging="360"/>
      </w:pPr>
    </w:lvl>
    <w:lvl w:ilvl="8" w:tplc="0419001B" w:tentative="1">
      <w:start w:val="1"/>
      <w:numFmt w:val="lowerRoman"/>
      <w:lvlText w:val="%9."/>
      <w:lvlJc w:val="right"/>
      <w:pPr>
        <w:ind w:left="7767" w:hanging="180"/>
      </w:pPr>
    </w:lvl>
  </w:abstractNum>
  <w:abstractNum w:abstractNumId="18">
    <w:nsid w:val="49E52A96"/>
    <w:multiLevelType w:val="hybridMultilevel"/>
    <w:tmpl w:val="E7AE9C24"/>
    <w:lvl w:ilvl="0" w:tplc="FD346C44">
      <w:start w:val="1"/>
      <w:numFmt w:val="decimal"/>
      <w:lvlText w:val="%1)"/>
      <w:lvlJc w:val="left"/>
      <w:pPr>
        <w:ind w:left="2007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2727" w:hanging="360"/>
      </w:pPr>
    </w:lvl>
    <w:lvl w:ilvl="2" w:tplc="0419001B" w:tentative="1">
      <w:start w:val="1"/>
      <w:numFmt w:val="lowerRoman"/>
      <w:lvlText w:val="%3."/>
      <w:lvlJc w:val="right"/>
      <w:pPr>
        <w:ind w:left="3447" w:hanging="180"/>
      </w:pPr>
    </w:lvl>
    <w:lvl w:ilvl="3" w:tplc="0419000F" w:tentative="1">
      <w:start w:val="1"/>
      <w:numFmt w:val="decimal"/>
      <w:lvlText w:val="%4."/>
      <w:lvlJc w:val="left"/>
      <w:pPr>
        <w:ind w:left="4167" w:hanging="360"/>
      </w:pPr>
    </w:lvl>
    <w:lvl w:ilvl="4" w:tplc="04190019" w:tentative="1">
      <w:start w:val="1"/>
      <w:numFmt w:val="lowerLetter"/>
      <w:lvlText w:val="%5."/>
      <w:lvlJc w:val="left"/>
      <w:pPr>
        <w:ind w:left="4887" w:hanging="360"/>
      </w:pPr>
    </w:lvl>
    <w:lvl w:ilvl="5" w:tplc="0419001B" w:tentative="1">
      <w:start w:val="1"/>
      <w:numFmt w:val="lowerRoman"/>
      <w:lvlText w:val="%6."/>
      <w:lvlJc w:val="right"/>
      <w:pPr>
        <w:ind w:left="5607" w:hanging="180"/>
      </w:pPr>
    </w:lvl>
    <w:lvl w:ilvl="6" w:tplc="0419000F" w:tentative="1">
      <w:start w:val="1"/>
      <w:numFmt w:val="decimal"/>
      <w:lvlText w:val="%7."/>
      <w:lvlJc w:val="left"/>
      <w:pPr>
        <w:ind w:left="6327" w:hanging="360"/>
      </w:pPr>
    </w:lvl>
    <w:lvl w:ilvl="7" w:tplc="04190019" w:tentative="1">
      <w:start w:val="1"/>
      <w:numFmt w:val="lowerLetter"/>
      <w:lvlText w:val="%8."/>
      <w:lvlJc w:val="left"/>
      <w:pPr>
        <w:ind w:left="7047" w:hanging="360"/>
      </w:pPr>
    </w:lvl>
    <w:lvl w:ilvl="8" w:tplc="0419001B" w:tentative="1">
      <w:start w:val="1"/>
      <w:numFmt w:val="lowerRoman"/>
      <w:lvlText w:val="%9."/>
      <w:lvlJc w:val="right"/>
      <w:pPr>
        <w:ind w:left="7767" w:hanging="180"/>
      </w:pPr>
    </w:lvl>
  </w:abstractNum>
  <w:abstractNum w:abstractNumId="19">
    <w:nsid w:val="4B5E1FAA"/>
    <w:multiLevelType w:val="hybridMultilevel"/>
    <w:tmpl w:val="234683C8"/>
    <w:lvl w:ilvl="0" w:tplc="353CBCDE">
      <w:start w:val="1"/>
      <w:numFmt w:val="decimal"/>
      <w:lvlText w:val="%1)"/>
      <w:lvlJc w:val="left"/>
      <w:pPr>
        <w:ind w:left="6597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7317" w:hanging="360"/>
      </w:pPr>
    </w:lvl>
    <w:lvl w:ilvl="2" w:tplc="0419001B" w:tentative="1">
      <w:start w:val="1"/>
      <w:numFmt w:val="lowerRoman"/>
      <w:lvlText w:val="%3."/>
      <w:lvlJc w:val="right"/>
      <w:pPr>
        <w:ind w:left="8037" w:hanging="180"/>
      </w:pPr>
    </w:lvl>
    <w:lvl w:ilvl="3" w:tplc="0419000F" w:tentative="1">
      <w:start w:val="1"/>
      <w:numFmt w:val="decimal"/>
      <w:lvlText w:val="%4."/>
      <w:lvlJc w:val="left"/>
      <w:pPr>
        <w:ind w:left="8757" w:hanging="360"/>
      </w:pPr>
    </w:lvl>
    <w:lvl w:ilvl="4" w:tplc="04190019" w:tentative="1">
      <w:start w:val="1"/>
      <w:numFmt w:val="lowerLetter"/>
      <w:lvlText w:val="%5."/>
      <w:lvlJc w:val="left"/>
      <w:pPr>
        <w:ind w:left="9477" w:hanging="360"/>
      </w:pPr>
    </w:lvl>
    <w:lvl w:ilvl="5" w:tplc="0419001B" w:tentative="1">
      <w:start w:val="1"/>
      <w:numFmt w:val="lowerRoman"/>
      <w:lvlText w:val="%6."/>
      <w:lvlJc w:val="right"/>
      <w:pPr>
        <w:ind w:left="10197" w:hanging="180"/>
      </w:pPr>
    </w:lvl>
    <w:lvl w:ilvl="6" w:tplc="0419000F" w:tentative="1">
      <w:start w:val="1"/>
      <w:numFmt w:val="decimal"/>
      <w:lvlText w:val="%7."/>
      <w:lvlJc w:val="left"/>
      <w:pPr>
        <w:ind w:left="10917" w:hanging="360"/>
      </w:pPr>
    </w:lvl>
    <w:lvl w:ilvl="7" w:tplc="04190019" w:tentative="1">
      <w:start w:val="1"/>
      <w:numFmt w:val="lowerLetter"/>
      <w:lvlText w:val="%8."/>
      <w:lvlJc w:val="left"/>
      <w:pPr>
        <w:ind w:left="11637" w:hanging="360"/>
      </w:pPr>
    </w:lvl>
    <w:lvl w:ilvl="8" w:tplc="0419001B" w:tentative="1">
      <w:start w:val="1"/>
      <w:numFmt w:val="lowerRoman"/>
      <w:lvlText w:val="%9."/>
      <w:lvlJc w:val="right"/>
      <w:pPr>
        <w:ind w:left="12357" w:hanging="180"/>
      </w:pPr>
    </w:lvl>
  </w:abstractNum>
  <w:abstractNum w:abstractNumId="20">
    <w:nsid w:val="55C952DE"/>
    <w:multiLevelType w:val="hybridMultilevel"/>
    <w:tmpl w:val="E7AE9C24"/>
    <w:lvl w:ilvl="0" w:tplc="FD346C44">
      <w:start w:val="1"/>
      <w:numFmt w:val="decimal"/>
      <w:lvlText w:val="%1)"/>
      <w:lvlJc w:val="left"/>
      <w:pPr>
        <w:ind w:left="2007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2727" w:hanging="360"/>
      </w:pPr>
    </w:lvl>
    <w:lvl w:ilvl="2" w:tplc="0419001B" w:tentative="1">
      <w:start w:val="1"/>
      <w:numFmt w:val="lowerRoman"/>
      <w:lvlText w:val="%3."/>
      <w:lvlJc w:val="right"/>
      <w:pPr>
        <w:ind w:left="3447" w:hanging="180"/>
      </w:pPr>
    </w:lvl>
    <w:lvl w:ilvl="3" w:tplc="0419000F" w:tentative="1">
      <w:start w:val="1"/>
      <w:numFmt w:val="decimal"/>
      <w:lvlText w:val="%4."/>
      <w:lvlJc w:val="left"/>
      <w:pPr>
        <w:ind w:left="4167" w:hanging="360"/>
      </w:pPr>
    </w:lvl>
    <w:lvl w:ilvl="4" w:tplc="04190019" w:tentative="1">
      <w:start w:val="1"/>
      <w:numFmt w:val="lowerLetter"/>
      <w:lvlText w:val="%5."/>
      <w:lvlJc w:val="left"/>
      <w:pPr>
        <w:ind w:left="4887" w:hanging="360"/>
      </w:pPr>
    </w:lvl>
    <w:lvl w:ilvl="5" w:tplc="0419001B" w:tentative="1">
      <w:start w:val="1"/>
      <w:numFmt w:val="lowerRoman"/>
      <w:lvlText w:val="%6."/>
      <w:lvlJc w:val="right"/>
      <w:pPr>
        <w:ind w:left="5607" w:hanging="180"/>
      </w:pPr>
    </w:lvl>
    <w:lvl w:ilvl="6" w:tplc="0419000F" w:tentative="1">
      <w:start w:val="1"/>
      <w:numFmt w:val="decimal"/>
      <w:lvlText w:val="%7."/>
      <w:lvlJc w:val="left"/>
      <w:pPr>
        <w:ind w:left="6327" w:hanging="360"/>
      </w:pPr>
    </w:lvl>
    <w:lvl w:ilvl="7" w:tplc="04190019" w:tentative="1">
      <w:start w:val="1"/>
      <w:numFmt w:val="lowerLetter"/>
      <w:lvlText w:val="%8."/>
      <w:lvlJc w:val="left"/>
      <w:pPr>
        <w:ind w:left="7047" w:hanging="360"/>
      </w:pPr>
    </w:lvl>
    <w:lvl w:ilvl="8" w:tplc="0419001B" w:tentative="1">
      <w:start w:val="1"/>
      <w:numFmt w:val="lowerRoman"/>
      <w:lvlText w:val="%9."/>
      <w:lvlJc w:val="right"/>
      <w:pPr>
        <w:ind w:left="7767" w:hanging="180"/>
      </w:pPr>
    </w:lvl>
  </w:abstractNum>
  <w:abstractNum w:abstractNumId="21">
    <w:nsid w:val="56FC52D9"/>
    <w:multiLevelType w:val="hybridMultilevel"/>
    <w:tmpl w:val="687CF2C4"/>
    <w:lvl w:ilvl="0" w:tplc="0A22FC94">
      <w:start w:val="1"/>
      <w:numFmt w:val="decimal"/>
      <w:lvlText w:val="%1)"/>
      <w:lvlJc w:val="left"/>
      <w:pPr>
        <w:ind w:left="2007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727" w:hanging="360"/>
      </w:pPr>
    </w:lvl>
    <w:lvl w:ilvl="2" w:tplc="0419001B" w:tentative="1">
      <w:start w:val="1"/>
      <w:numFmt w:val="lowerRoman"/>
      <w:lvlText w:val="%3."/>
      <w:lvlJc w:val="right"/>
      <w:pPr>
        <w:ind w:left="3447" w:hanging="180"/>
      </w:pPr>
    </w:lvl>
    <w:lvl w:ilvl="3" w:tplc="0419000F" w:tentative="1">
      <w:start w:val="1"/>
      <w:numFmt w:val="decimal"/>
      <w:lvlText w:val="%4."/>
      <w:lvlJc w:val="left"/>
      <w:pPr>
        <w:ind w:left="4167" w:hanging="360"/>
      </w:pPr>
    </w:lvl>
    <w:lvl w:ilvl="4" w:tplc="04190019" w:tentative="1">
      <w:start w:val="1"/>
      <w:numFmt w:val="lowerLetter"/>
      <w:lvlText w:val="%5."/>
      <w:lvlJc w:val="left"/>
      <w:pPr>
        <w:ind w:left="4887" w:hanging="360"/>
      </w:pPr>
    </w:lvl>
    <w:lvl w:ilvl="5" w:tplc="0419001B" w:tentative="1">
      <w:start w:val="1"/>
      <w:numFmt w:val="lowerRoman"/>
      <w:lvlText w:val="%6."/>
      <w:lvlJc w:val="right"/>
      <w:pPr>
        <w:ind w:left="5607" w:hanging="180"/>
      </w:pPr>
    </w:lvl>
    <w:lvl w:ilvl="6" w:tplc="0419000F" w:tentative="1">
      <w:start w:val="1"/>
      <w:numFmt w:val="decimal"/>
      <w:lvlText w:val="%7."/>
      <w:lvlJc w:val="left"/>
      <w:pPr>
        <w:ind w:left="6327" w:hanging="360"/>
      </w:pPr>
    </w:lvl>
    <w:lvl w:ilvl="7" w:tplc="04190019" w:tentative="1">
      <w:start w:val="1"/>
      <w:numFmt w:val="lowerLetter"/>
      <w:lvlText w:val="%8."/>
      <w:lvlJc w:val="left"/>
      <w:pPr>
        <w:ind w:left="7047" w:hanging="360"/>
      </w:pPr>
    </w:lvl>
    <w:lvl w:ilvl="8" w:tplc="0419001B" w:tentative="1">
      <w:start w:val="1"/>
      <w:numFmt w:val="lowerRoman"/>
      <w:lvlText w:val="%9."/>
      <w:lvlJc w:val="right"/>
      <w:pPr>
        <w:ind w:left="7767" w:hanging="180"/>
      </w:pPr>
    </w:lvl>
  </w:abstractNum>
  <w:abstractNum w:abstractNumId="22">
    <w:nsid w:val="570A56AA"/>
    <w:multiLevelType w:val="hybridMultilevel"/>
    <w:tmpl w:val="3E0A7FB0"/>
    <w:lvl w:ilvl="0" w:tplc="07E09624">
      <w:start w:val="1"/>
      <w:numFmt w:val="decimal"/>
      <w:lvlText w:val="Шаг %1."/>
      <w:lvlJc w:val="left"/>
      <w:pPr>
        <w:ind w:left="1211" w:hanging="360"/>
      </w:pPr>
      <w:rPr>
        <w:rFonts w:hint="default"/>
        <w:b/>
      </w:rPr>
    </w:lvl>
    <w:lvl w:ilvl="1" w:tplc="04190019">
      <w:start w:val="1"/>
      <w:numFmt w:val="lowerLetter"/>
      <w:lvlText w:val="%2."/>
      <w:lvlJc w:val="left"/>
      <w:pPr>
        <w:ind w:left="2062" w:hanging="360"/>
      </w:pPr>
    </w:lvl>
    <w:lvl w:ilvl="2" w:tplc="0419001B" w:tentative="1">
      <w:start w:val="1"/>
      <w:numFmt w:val="lowerRoman"/>
      <w:lvlText w:val="%3."/>
      <w:lvlJc w:val="right"/>
      <w:pPr>
        <w:ind w:left="2782" w:hanging="180"/>
      </w:pPr>
    </w:lvl>
    <w:lvl w:ilvl="3" w:tplc="0419000F" w:tentative="1">
      <w:start w:val="1"/>
      <w:numFmt w:val="decimal"/>
      <w:lvlText w:val="%4."/>
      <w:lvlJc w:val="left"/>
      <w:pPr>
        <w:ind w:left="3502" w:hanging="360"/>
      </w:pPr>
    </w:lvl>
    <w:lvl w:ilvl="4" w:tplc="04190019" w:tentative="1">
      <w:start w:val="1"/>
      <w:numFmt w:val="lowerLetter"/>
      <w:lvlText w:val="%5."/>
      <w:lvlJc w:val="left"/>
      <w:pPr>
        <w:ind w:left="4222" w:hanging="360"/>
      </w:pPr>
    </w:lvl>
    <w:lvl w:ilvl="5" w:tplc="0419001B" w:tentative="1">
      <w:start w:val="1"/>
      <w:numFmt w:val="lowerRoman"/>
      <w:lvlText w:val="%6."/>
      <w:lvlJc w:val="right"/>
      <w:pPr>
        <w:ind w:left="4942" w:hanging="180"/>
      </w:pPr>
    </w:lvl>
    <w:lvl w:ilvl="6" w:tplc="0419000F" w:tentative="1">
      <w:start w:val="1"/>
      <w:numFmt w:val="decimal"/>
      <w:lvlText w:val="%7."/>
      <w:lvlJc w:val="left"/>
      <w:pPr>
        <w:ind w:left="5662" w:hanging="360"/>
      </w:pPr>
    </w:lvl>
    <w:lvl w:ilvl="7" w:tplc="04190019" w:tentative="1">
      <w:start w:val="1"/>
      <w:numFmt w:val="lowerLetter"/>
      <w:lvlText w:val="%8."/>
      <w:lvlJc w:val="left"/>
      <w:pPr>
        <w:ind w:left="6382" w:hanging="360"/>
      </w:pPr>
    </w:lvl>
    <w:lvl w:ilvl="8" w:tplc="0419001B" w:tentative="1">
      <w:start w:val="1"/>
      <w:numFmt w:val="lowerRoman"/>
      <w:lvlText w:val="%9."/>
      <w:lvlJc w:val="right"/>
      <w:pPr>
        <w:ind w:left="7102" w:hanging="180"/>
      </w:pPr>
    </w:lvl>
  </w:abstractNum>
  <w:abstractNum w:abstractNumId="23">
    <w:nsid w:val="59670C19"/>
    <w:multiLevelType w:val="hybridMultilevel"/>
    <w:tmpl w:val="0832DB42"/>
    <w:lvl w:ilvl="0" w:tplc="1F3ED976">
      <w:start w:val="1"/>
      <w:numFmt w:val="decimal"/>
      <w:lvlText w:val="%1)"/>
      <w:lvlJc w:val="left"/>
      <w:pPr>
        <w:ind w:left="987" w:hanging="360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707" w:hanging="360"/>
      </w:pPr>
    </w:lvl>
    <w:lvl w:ilvl="2" w:tplc="0419001B" w:tentative="1">
      <w:start w:val="1"/>
      <w:numFmt w:val="lowerRoman"/>
      <w:lvlText w:val="%3."/>
      <w:lvlJc w:val="right"/>
      <w:pPr>
        <w:ind w:left="2427" w:hanging="180"/>
      </w:pPr>
    </w:lvl>
    <w:lvl w:ilvl="3" w:tplc="0419000F" w:tentative="1">
      <w:start w:val="1"/>
      <w:numFmt w:val="decimal"/>
      <w:lvlText w:val="%4."/>
      <w:lvlJc w:val="left"/>
      <w:pPr>
        <w:ind w:left="3147" w:hanging="360"/>
      </w:pPr>
    </w:lvl>
    <w:lvl w:ilvl="4" w:tplc="04190019" w:tentative="1">
      <w:start w:val="1"/>
      <w:numFmt w:val="lowerLetter"/>
      <w:lvlText w:val="%5."/>
      <w:lvlJc w:val="left"/>
      <w:pPr>
        <w:ind w:left="3867" w:hanging="360"/>
      </w:pPr>
    </w:lvl>
    <w:lvl w:ilvl="5" w:tplc="0419001B" w:tentative="1">
      <w:start w:val="1"/>
      <w:numFmt w:val="lowerRoman"/>
      <w:lvlText w:val="%6."/>
      <w:lvlJc w:val="right"/>
      <w:pPr>
        <w:ind w:left="4587" w:hanging="180"/>
      </w:pPr>
    </w:lvl>
    <w:lvl w:ilvl="6" w:tplc="0419000F" w:tentative="1">
      <w:start w:val="1"/>
      <w:numFmt w:val="decimal"/>
      <w:lvlText w:val="%7."/>
      <w:lvlJc w:val="left"/>
      <w:pPr>
        <w:ind w:left="5307" w:hanging="360"/>
      </w:pPr>
    </w:lvl>
    <w:lvl w:ilvl="7" w:tplc="04190019" w:tentative="1">
      <w:start w:val="1"/>
      <w:numFmt w:val="lowerLetter"/>
      <w:lvlText w:val="%8."/>
      <w:lvlJc w:val="left"/>
      <w:pPr>
        <w:ind w:left="6027" w:hanging="360"/>
      </w:pPr>
    </w:lvl>
    <w:lvl w:ilvl="8" w:tplc="0419001B" w:tentative="1">
      <w:start w:val="1"/>
      <w:numFmt w:val="lowerRoman"/>
      <w:lvlText w:val="%9."/>
      <w:lvlJc w:val="right"/>
      <w:pPr>
        <w:ind w:left="6747" w:hanging="180"/>
      </w:pPr>
    </w:lvl>
  </w:abstractNum>
  <w:abstractNum w:abstractNumId="24">
    <w:nsid w:val="5AAB1337"/>
    <w:multiLevelType w:val="hybridMultilevel"/>
    <w:tmpl w:val="9FC27962"/>
    <w:lvl w:ilvl="0" w:tplc="695425D6">
      <w:start w:val="1"/>
      <w:numFmt w:val="decimal"/>
      <w:lvlText w:val="%1."/>
      <w:lvlJc w:val="left"/>
      <w:pPr>
        <w:ind w:left="1287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5">
    <w:nsid w:val="5AF9510F"/>
    <w:multiLevelType w:val="hybridMultilevel"/>
    <w:tmpl w:val="DB8408FC"/>
    <w:lvl w:ilvl="0" w:tplc="FD346C44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6">
    <w:nsid w:val="69CA2E29"/>
    <w:multiLevelType w:val="hybridMultilevel"/>
    <w:tmpl w:val="354AD780"/>
    <w:lvl w:ilvl="0" w:tplc="FD346C44">
      <w:start w:val="1"/>
      <w:numFmt w:val="decimal"/>
      <w:lvlText w:val="%1)"/>
      <w:lvlJc w:val="left"/>
      <w:pPr>
        <w:ind w:left="1287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7">
    <w:nsid w:val="7B0A02FB"/>
    <w:multiLevelType w:val="hybridMultilevel"/>
    <w:tmpl w:val="234683C8"/>
    <w:lvl w:ilvl="0" w:tplc="353CBCDE">
      <w:start w:val="1"/>
      <w:numFmt w:val="decimal"/>
      <w:lvlText w:val="%1)"/>
      <w:lvlJc w:val="left"/>
      <w:pPr>
        <w:ind w:left="6597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7317" w:hanging="360"/>
      </w:pPr>
    </w:lvl>
    <w:lvl w:ilvl="2" w:tplc="0419001B" w:tentative="1">
      <w:start w:val="1"/>
      <w:numFmt w:val="lowerRoman"/>
      <w:lvlText w:val="%3."/>
      <w:lvlJc w:val="right"/>
      <w:pPr>
        <w:ind w:left="8037" w:hanging="180"/>
      </w:pPr>
    </w:lvl>
    <w:lvl w:ilvl="3" w:tplc="0419000F" w:tentative="1">
      <w:start w:val="1"/>
      <w:numFmt w:val="decimal"/>
      <w:lvlText w:val="%4."/>
      <w:lvlJc w:val="left"/>
      <w:pPr>
        <w:ind w:left="8757" w:hanging="360"/>
      </w:pPr>
    </w:lvl>
    <w:lvl w:ilvl="4" w:tplc="04190019" w:tentative="1">
      <w:start w:val="1"/>
      <w:numFmt w:val="lowerLetter"/>
      <w:lvlText w:val="%5."/>
      <w:lvlJc w:val="left"/>
      <w:pPr>
        <w:ind w:left="9477" w:hanging="360"/>
      </w:pPr>
    </w:lvl>
    <w:lvl w:ilvl="5" w:tplc="0419001B" w:tentative="1">
      <w:start w:val="1"/>
      <w:numFmt w:val="lowerRoman"/>
      <w:lvlText w:val="%6."/>
      <w:lvlJc w:val="right"/>
      <w:pPr>
        <w:ind w:left="10197" w:hanging="180"/>
      </w:pPr>
    </w:lvl>
    <w:lvl w:ilvl="6" w:tplc="0419000F" w:tentative="1">
      <w:start w:val="1"/>
      <w:numFmt w:val="decimal"/>
      <w:lvlText w:val="%7."/>
      <w:lvlJc w:val="left"/>
      <w:pPr>
        <w:ind w:left="10917" w:hanging="360"/>
      </w:pPr>
    </w:lvl>
    <w:lvl w:ilvl="7" w:tplc="04190019" w:tentative="1">
      <w:start w:val="1"/>
      <w:numFmt w:val="lowerLetter"/>
      <w:lvlText w:val="%8."/>
      <w:lvlJc w:val="left"/>
      <w:pPr>
        <w:ind w:left="11637" w:hanging="360"/>
      </w:pPr>
    </w:lvl>
    <w:lvl w:ilvl="8" w:tplc="0419001B" w:tentative="1">
      <w:start w:val="1"/>
      <w:numFmt w:val="lowerRoman"/>
      <w:lvlText w:val="%9."/>
      <w:lvlJc w:val="right"/>
      <w:pPr>
        <w:ind w:left="12357" w:hanging="180"/>
      </w:pPr>
    </w:lvl>
  </w:abstractNum>
  <w:num w:numId="1">
    <w:abstractNumId w:val="12"/>
  </w:num>
  <w:num w:numId="2">
    <w:abstractNumId w:val="25"/>
  </w:num>
  <w:num w:numId="3">
    <w:abstractNumId w:val="27"/>
  </w:num>
  <w:num w:numId="4">
    <w:abstractNumId w:val="3"/>
  </w:num>
  <w:num w:numId="5">
    <w:abstractNumId w:val="2"/>
  </w:num>
  <w:num w:numId="6">
    <w:abstractNumId w:val="7"/>
  </w:num>
  <w:num w:numId="7">
    <w:abstractNumId w:val="0"/>
  </w:num>
  <w:num w:numId="8">
    <w:abstractNumId w:val="10"/>
  </w:num>
  <w:num w:numId="9">
    <w:abstractNumId w:val="14"/>
  </w:num>
  <w:num w:numId="1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4"/>
  </w:num>
  <w:num w:numId="12">
    <w:abstractNumId w:val="16"/>
  </w:num>
  <w:num w:numId="13">
    <w:abstractNumId w:val="26"/>
  </w:num>
  <w:num w:numId="14">
    <w:abstractNumId w:val="17"/>
  </w:num>
  <w:num w:numId="15">
    <w:abstractNumId w:val="13"/>
  </w:num>
  <w:num w:numId="16">
    <w:abstractNumId w:val="11"/>
  </w:num>
  <w:num w:numId="17">
    <w:abstractNumId w:val="1"/>
  </w:num>
  <w:num w:numId="18">
    <w:abstractNumId w:val="19"/>
  </w:num>
  <w:num w:numId="19">
    <w:abstractNumId w:val="5"/>
  </w:num>
  <w:num w:numId="20">
    <w:abstractNumId w:val="18"/>
  </w:num>
  <w:num w:numId="21">
    <w:abstractNumId w:val="15"/>
  </w:num>
  <w:num w:numId="22">
    <w:abstractNumId w:val="4"/>
  </w:num>
  <w:num w:numId="23">
    <w:abstractNumId w:val="22"/>
  </w:num>
  <w:num w:numId="24">
    <w:abstractNumId w:val="9"/>
  </w:num>
  <w:num w:numId="25">
    <w:abstractNumId w:val="23"/>
  </w:num>
  <w:num w:numId="26">
    <w:abstractNumId w:val="20"/>
  </w:num>
  <w:num w:numId="27">
    <w:abstractNumId w:val="21"/>
  </w:num>
  <w:num w:numId="28">
    <w:abstractNumId w:val="8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4177"/>
    <w:rsid w:val="00002010"/>
    <w:rsid w:val="00003CFA"/>
    <w:rsid w:val="00004665"/>
    <w:rsid w:val="00004ECE"/>
    <w:rsid w:val="00005C8C"/>
    <w:rsid w:val="00005DA5"/>
    <w:rsid w:val="000067BB"/>
    <w:rsid w:val="000103A1"/>
    <w:rsid w:val="000109FD"/>
    <w:rsid w:val="000110E3"/>
    <w:rsid w:val="00012345"/>
    <w:rsid w:val="00012D73"/>
    <w:rsid w:val="000135EE"/>
    <w:rsid w:val="00013654"/>
    <w:rsid w:val="00013660"/>
    <w:rsid w:val="000153F5"/>
    <w:rsid w:val="000200DF"/>
    <w:rsid w:val="0002154A"/>
    <w:rsid w:val="0002339E"/>
    <w:rsid w:val="000253D2"/>
    <w:rsid w:val="00025559"/>
    <w:rsid w:val="000320A2"/>
    <w:rsid w:val="0003233E"/>
    <w:rsid w:val="000323B8"/>
    <w:rsid w:val="0003242D"/>
    <w:rsid w:val="000332EA"/>
    <w:rsid w:val="000369D5"/>
    <w:rsid w:val="00037325"/>
    <w:rsid w:val="00037FDC"/>
    <w:rsid w:val="00040A05"/>
    <w:rsid w:val="00041EB0"/>
    <w:rsid w:val="0004459D"/>
    <w:rsid w:val="00044AF3"/>
    <w:rsid w:val="000450FC"/>
    <w:rsid w:val="00046BF7"/>
    <w:rsid w:val="000476B9"/>
    <w:rsid w:val="00047B9B"/>
    <w:rsid w:val="0005120F"/>
    <w:rsid w:val="00051C7F"/>
    <w:rsid w:val="00053637"/>
    <w:rsid w:val="00054355"/>
    <w:rsid w:val="00057F51"/>
    <w:rsid w:val="00062F13"/>
    <w:rsid w:val="00063E92"/>
    <w:rsid w:val="000655A8"/>
    <w:rsid w:val="000659B3"/>
    <w:rsid w:val="00065E8D"/>
    <w:rsid w:val="00066F16"/>
    <w:rsid w:val="00067623"/>
    <w:rsid w:val="00067647"/>
    <w:rsid w:val="00070504"/>
    <w:rsid w:val="00070B32"/>
    <w:rsid w:val="0007212E"/>
    <w:rsid w:val="0007283A"/>
    <w:rsid w:val="00074EF3"/>
    <w:rsid w:val="00075617"/>
    <w:rsid w:val="00075EB1"/>
    <w:rsid w:val="00080308"/>
    <w:rsid w:val="0008081F"/>
    <w:rsid w:val="00082055"/>
    <w:rsid w:val="000821DD"/>
    <w:rsid w:val="0008260A"/>
    <w:rsid w:val="000836B7"/>
    <w:rsid w:val="00083D27"/>
    <w:rsid w:val="00090BDB"/>
    <w:rsid w:val="00090FE0"/>
    <w:rsid w:val="00091294"/>
    <w:rsid w:val="00091353"/>
    <w:rsid w:val="00091810"/>
    <w:rsid w:val="00092879"/>
    <w:rsid w:val="000946A2"/>
    <w:rsid w:val="0009542B"/>
    <w:rsid w:val="000A0956"/>
    <w:rsid w:val="000A51CF"/>
    <w:rsid w:val="000A6B96"/>
    <w:rsid w:val="000B269B"/>
    <w:rsid w:val="000B28B0"/>
    <w:rsid w:val="000B2D37"/>
    <w:rsid w:val="000B37EB"/>
    <w:rsid w:val="000B408A"/>
    <w:rsid w:val="000B46D4"/>
    <w:rsid w:val="000B5515"/>
    <w:rsid w:val="000B5B25"/>
    <w:rsid w:val="000B6E2F"/>
    <w:rsid w:val="000C0B8B"/>
    <w:rsid w:val="000C0DE5"/>
    <w:rsid w:val="000C188B"/>
    <w:rsid w:val="000C1A58"/>
    <w:rsid w:val="000C342F"/>
    <w:rsid w:val="000C3988"/>
    <w:rsid w:val="000C3FCF"/>
    <w:rsid w:val="000C447B"/>
    <w:rsid w:val="000C5EFC"/>
    <w:rsid w:val="000C602B"/>
    <w:rsid w:val="000C6450"/>
    <w:rsid w:val="000C7929"/>
    <w:rsid w:val="000D1102"/>
    <w:rsid w:val="000D1238"/>
    <w:rsid w:val="000D1375"/>
    <w:rsid w:val="000D149A"/>
    <w:rsid w:val="000D18CB"/>
    <w:rsid w:val="000D2630"/>
    <w:rsid w:val="000D2E3A"/>
    <w:rsid w:val="000D50A7"/>
    <w:rsid w:val="000D6F07"/>
    <w:rsid w:val="000D7A0D"/>
    <w:rsid w:val="000E1386"/>
    <w:rsid w:val="000E1B18"/>
    <w:rsid w:val="000E20E6"/>
    <w:rsid w:val="000E47EF"/>
    <w:rsid w:val="000E6037"/>
    <w:rsid w:val="000E6F33"/>
    <w:rsid w:val="000F09A1"/>
    <w:rsid w:val="000F0AD5"/>
    <w:rsid w:val="000F1195"/>
    <w:rsid w:val="000F2121"/>
    <w:rsid w:val="000F53E4"/>
    <w:rsid w:val="000F5542"/>
    <w:rsid w:val="000F644F"/>
    <w:rsid w:val="000F7FD9"/>
    <w:rsid w:val="001009AB"/>
    <w:rsid w:val="00101140"/>
    <w:rsid w:val="001012EE"/>
    <w:rsid w:val="00101AEF"/>
    <w:rsid w:val="0010248F"/>
    <w:rsid w:val="00103270"/>
    <w:rsid w:val="00107274"/>
    <w:rsid w:val="001079CA"/>
    <w:rsid w:val="001121D8"/>
    <w:rsid w:val="00113428"/>
    <w:rsid w:val="001148AD"/>
    <w:rsid w:val="00116133"/>
    <w:rsid w:val="00120C77"/>
    <w:rsid w:val="00122752"/>
    <w:rsid w:val="001238C3"/>
    <w:rsid w:val="00123BF8"/>
    <w:rsid w:val="00124AEF"/>
    <w:rsid w:val="00124C61"/>
    <w:rsid w:val="001250BB"/>
    <w:rsid w:val="00125547"/>
    <w:rsid w:val="00130117"/>
    <w:rsid w:val="0013023A"/>
    <w:rsid w:val="001303EF"/>
    <w:rsid w:val="0013086C"/>
    <w:rsid w:val="0013089B"/>
    <w:rsid w:val="00132576"/>
    <w:rsid w:val="001347E8"/>
    <w:rsid w:val="00135716"/>
    <w:rsid w:val="001404D0"/>
    <w:rsid w:val="001408EC"/>
    <w:rsid w:val="001415D1"/>
    <w:rsid w:val="00142AE7"/>
    <w:rsid w:val="00143DB5"/>
    <w:rsid w:val="00144F68"/>
    <w:rsid w:val="0014572E"/>
    <w:rsid w:val="0015208A"/>
    <w:rsid w:val="001527FB"/>
    <w:rsid w:val="00153ADC"/>
    <w:rsid w:val="00153DD8"/>
    <w:rsid w:val="00155A16"/>
    <w:rsid w:val="00156740"/>
    <w:rsid w:val="00156B58"/>
    <w:rsid w:val="00156B92"/>
    <w:rsid w:val="0015740F"/>
    <w:rsid w:val="00161EAB"/>
    <w:rsid w:val="00161F10"/>
    <w:rsid w:val="0016354F"/>
    <w:rsid w:val="001637DB"/>
    <w:rsid w:val="00163D4C"/>
    <w:rsid w:val="00165348"/>
    <w:rsid w:val="00165DF5"/>
    <w:rsid w:val="00167FFB"/>
    <w:rsid w:val="00170A78"/>
    <w:rsid w:val="00171FC2"/>
    <w:rsid w:val="001722CC"/>
    <w:rsid w:val="00172ED1"/>
    <w:rsid w:val="0017325C"/>
    <w:rsid w:val="00175A84"/>
    <w:rsid w:val="00180C0C"/>
    <w:rsid w:val="001821C0"/>
    <w:rsid w:val="0018284A"/>
    <w:rsid w:val="001865EA"/>
    <w:rsid w:val="001868EC"/>
    <w:rsid w:val="0019115E"/>
    <w:rsid w:val="0019163D"/>
    <w:rsid w:val="00191658"/>
    <w:rsid w:val="001918D5"/>
    <w:rsid w:val="00194519"/>
    <w:rsid w:val="00195189"/>
    <w:rsid w:val="001A20E5"/>
    <w:rsid w:val="001A4B2F"/>
    <w:rsid w:val="001A51C4"/>
    <w:rsid w:val="001A66DD"/>
    <w:rsid w:val="001A721A"/>
    <w:rsid w:val="001B1059"/>
    <w:rsid w:val="001B17AD"/>
    <w:rsid w:val="001B31C3"/>
    <w:rsid w:val="001B39B2"/>
    <w:rsid w:val="001B3C2C"/>
    <w:rsid w:val="001B64A7"/>
    <w:rsid w:val="001B7A87"/>
    <w:rsid w:val="001C0C83"/>
    <w:rsid w:val="001C25B9"/>
    <w:rsid w:val="001C324E"/>
    <w:rsid w:val="001C3DA5"/>
    <w:rsid w:val="001C3F71"/>
    <w:rsid w:val="001C3FB6"/>
    <w:rsid w:val="001C4971"/>
    <w:rsid w:val="001C67F7"/>
    <w:rsid w:val="001D0F14"/>
    <w:rsid w:val="001D131E"/>
    <w:rsid w:val="001D1561"/>
    <w:rsid w:val="001D1B94"/>
    <w:rsid w:val="001D2595"/>
    <w:rsid w:val="001D33B8"/>
    <w:rsid w:val="001D55D5"/>
    <w:rsid w:val="001D5BE4"/>
    <w:rsid w:val="001D7EB2"/>
    <w:rsid w:val="001E022C"/>
    <w:rsid w:val="001E43CA"/>
    <w:rsid w:val="001E5918"/>
    <w:rsid w:val="001F01C6"/>
    <w:rsid w:val="001F1B7C"/>
    <w:rsid w:val="001F51AE"/>
    <w:rsid w:val="001F5620"/>
    <w:rsid w:val="001F69AB"/>
    <w:rsid w:val="001F7224"/>
    <w:rsid w:val="002006F8"/>
    <w:rsid w:val="002009E8"/>
    <w:rsid w:val="00201038"/>
    <w:rsid w:val="0020131D"/>
    <w:rsid w:val="0020233B"/>
    <w:rsid w:val="00203B0B"/>
    <w:rsid w:val="00203D72"/>
    <w:rsid w:val="00204231"/>
    <w:rsid w:val="002045FB"/>
    <w:rsid w:val="00204B5B"/>
    <w:rsid w:val="002050AE"/>
    <w:rsid w:val="00206B90"/>
    <w:rsid w:val="00206E9C"/>
    <w:rsid w:val="00207DF7"/>
    <w:rsid w:val="00210455"/>
    <w:rsid w:val="002118B9"/>
    <w:rsid w:val="00213E04"/>
    <w:rsid w:val="00217C3A"/>
    <w:rsid w:val="00220706"/>
    <w:rsid w:val="002213BC"/>
    <w:rsid w:val="002214DB"/>
    <w:rsid w:val="00223ADE"/>
    <w:rsid w:val="00231BA5"/>
    <w:rsid w:val="002323A0"/>
    <w:rsid w:val="00232E39"/>
    <w:rsid w:val="002336A8"/>
    <w:rsid w:val="002339E6"/>
    <w:rsid w:val="002363C8"/>
    <w:rsid w:val="0023677B"/>
    <w:rsid w:val="00237404"/>
    <w:rsid w:val="0024062D"/>
    <w:rsid w:val="00242C48"/>
    <w:rsid w:val="00244174"/>
    <w:rsid w:val="00244DF2"/>
    <w:rsid w:val="00253DC4"/>
    <w:rsid w:val="00255034"/>
    <w:rsid w:val="00255285"/>
    <w:rsid w:val="00255D2D"/>
    <w:rsid w:val="002571D9"/>
    <w:rsid w:val="0025727B"/>
    <w:rsid w:val="002600A8"/>
    <w:rsid w:val="0026021A"/>
    <w:rsid w:val="00260491"/>
    <w:rsid w:val="0026334F"/>
    <w:rsid w:val="00264302"/>
    <w:rsid w:val="002670C5"/>
    <w:rsid w:val="00273263"/>
    <w:rsid w:val="00273DEF"/>
    <w:rsid w:val="00274840"/>
    <w:rsid w:val="0027572D"/>
    <w:rsid w:val="00276371"/>
    <w:rsid w:val="00280AF6"/>
    <w:rsid w:val="002810AD"/>
    <w:rsid w:val="00283117"/>
    <w:rsid w:val="00283754"/>
    <w:rsid w:val="00284AF3"/>
    <w:rsid w:val="00285739"/>
    <w:rsid w:val="00285826"/>
    <w:rsid w:val="00285996"/>
    <w:rsid w:val="00286181"/>
    <w:rsid w:val="00286E60"/>
    <w:rsid w:val="002874D2"/>
    <w:rsid w:val="00287C77"/>
    <w:rsid w:val="0029013C"/>
    <w:rsid w:val="00290562"/>
    <w:rsid w:val="00290DAF"/>
    <w:rsid w:val="002917AF"/>
    <w:rsid w:val="00293962"/>
    <w:rsid w:val="00295323"/>
    <w:rsid w:val="00297CA6"/>
    <w:rsid w:val="002A095E"/>
    <w:rsid w:val="002A0B79"/>
    <w:rsid w:val="002A2065"/>
    <w:rsid w:val="002A2124"/>
    <w:rsid w:val="002A48A3"/>
    <w:rsid w:val="002A571F"/>
    <w:rsid w:val="002A5C44"/>
    <w:rsid w:val="002A6625"/>
    <w:rsid w:val="002B079B"/>
    <w:rsid w:val="002B0AB4"/>
    <w:rsid w:val="002B12F7"/>
    <w:rsid w:val="002B1C5E"/>
    <w:rsid w:val="002B2A20"/>
    <w:rsid w:val="002B3A7D"/>
    <w:rsid w:val="002B4242"/>
    <w:rsid w:val="002B53BC"/>
    <w:rsid w:val="002B58D4"/>
    <w:rsid w:val="002B738A"/>
    <w:rsid w:val="002B738C"/>
    <w:rsid w:val="002C2AD6"/>
    <w:rsid w:val="002C446E"/>
    <w:rsid w:val="002C6D65"/>
    <w:rsid w:val="002C782B"/>
    <w:rsid w:val="002D0B99"/>
    <w:rsid w:val="002D238E"/>
    <w:rsid w:val="002D321A"/>
    <w:rsid w:val="002D4306"/>
    <w:rsid w:val="002D572E"/>
    <w:rsid w:val="002D6B0B"/>
    <w:rsid w:val="002D7433"/>
    <w:rsid w:val="002D78F3"/>
    <w:rsid w:val="002D7DCA"/>
    <w:rsid w:val="002E0F2A"/>
    <w:rsid w:val="002E1139"/>
    <w:rsid w:val="002E2337"/>
    <w:rsid w:val="002E29DB"/>
    <w:rsid w:val="002E3294"/>
    <w:rsid w:val="002E4214"/>
    <w:rsid w:val="002E6238"/>
    <w:rsid w:val="002F3C54"/>
    <w:rsid w:val="002F5070"/>
    <w:rsid w:val="002F59A5"/>
    <w:rsid w:val="002F632B"/>
    <w:rsid w:val="002F7807"/>
    <w:rsid w:val="003000D5"/>
    <w:rsid w:val="0030024F"/>
    <w:rsid w:val="00300B10"/>
    <w:rsid w:val="0030290E"/>
    <w:rsid w:val="00302C20"/>
    <w:rsid w:val="00304BED"/>
    <w:rsid w:val="0030517B"/>
    <w:rsid w:val="00307D1F"/>
    <w:rsid w:val="00307D4E"/>
    <w:rsid w:val="00307DE2"/>
    <w:rsid w:val="00310BD9"/>
    <w:rsid w:val="0031163B"/>
    <w:rsid w:val="0031173F"/>
    <w:rsid w:val="0031300F"/>
    <w:rsid w:val="00313CD1"/>
    <w:rsid w:val="003147C8"/>
    <w:rsid w:val="003159A3"/>
    <w:rsid w:val="00315E31"/>
    <w:rsid w:val="00316805"/>
    <w:rsid w:val="003205A0"/>
    <w:rsid w:val="00321362"/>
    <w:rsid w:val="00324998"/>
    <w:rsid w:val="003278FD"/>
    <w:rsid w:val="00330DD7"/>
    <w:rsid w:val="00331F87"/>
    <w:rsid w:val="00332A4C"/>
    <w:rsid w:val="00334171"/>
    <w:rsid w:val="00335712"/>
    <w:rsid w:val="00337BAD"/>
    <w:rsid w:val="0034165E"/>
    <w:rsid w:val="00342757"/>
    <w:rsid w:val="003428A5"/>
    <w:rsid w:val="003431AB"/>
    <w:rsid w:val="00343FED"/>
    <w:rsid w:val="00347A02"/>
    <w:rsid w:val="00350054"/>
    <w:rsid w:val="0035043C"/>
    <w:rsid w:val="003511A3"/>
    <w:rsid w:val="00351A5D"/>
    <w:rsid w:val="0035379B"/>
    <w:rsid w:val="00357986"/>
    <w:rsid w:val="00357ADD"/>
    <w:rsid w:val="003600E1"/>
    <w:rsid w:val="003616D0"/>
    <w:rsid w:val="003618D1"/>
    <w:rsid w:val="00363D10"/>
    <w:rsid w:val="003651E5"/>
    <w:rsid w:val="00366620"/>
    <w:rsid w:val="00370849"/>
    <w:rsid w:val="00371776"/>
    <w:rsid w:val="00373FDA"/>
    <w:rsid w:val="0037419E"/>
    <w:rsid w:val="00374954"/>
    <w:rsid w:val="00374C1D"/>
    <w:rsid w:val="003754E6"/>
    <w:rsid w:val="003755FB"/>
    <w:rsid w:val="00375648"/>
    <w:rsid w:val="00380954"/>
    <w:rsid w:val="0038137C"/>
    <w:rsid w:val="003825A7"/>
    <w:rsid w:val="00383332"/>
    <w:rsid w:val="003843C0"/>
    <w:rsid w:val="003872E5"/>
    <w:rsid w:val="00387566"/>
    <w:rsid w:val="00387C75"/>
    <w:rsid w:val="00387C98"/>
    <w:rsid w:val="00391B0C"/>
    <w:rsid w:val="003923E8"/>
    <w:rsid w:val="00393E19"/>
    <w:rsid w:val="00394332"/>
    <w:rsid w:val="00396067"/>
    <w:rsid w:val="003A1085"/>
    <w:rsid w:val="003A1398"/>
    <w:rsid w:val="003A15AB"/>
    <w:rsid w:val="003A303B"/>
    <w:rsid w:val="003A483A"/>
    <w:rsid w:val="003A5425"/>
    <w:rsid w:val="003A5971"/>
    <w:rsid w:val="003A5D9C"/>
    <w:rsid w:val="003A6193"/>
    <w:rsid w:val="003A647E"/>
    <w:rsid w:val="003B0245"/>
    <w:rsid w:val="003B1200"/>
    <w:rsid w:val="003B1CF6"/>
    <w:rsid w:val="003B201C"/>
    <w:rsid w:val="003B4891"/>
    <w:rsid w:val="003B7F50"/>
    <w:rsid w:val="003C0572"/>
    <w:rsid w:val="003C09C7"/>
    <w:rsid w:val="003C12A5"/>
    <w:rsid w:val="003C189F"/>
    <w:rsid w:val="003C29F0"/>
    <w:rsid w:val="003C2FA3"/>
    <w:rsid w:val="003C504F"/>
    <w:rsid w:val="003C619A"/>
    <w:rsid w:val="003C63EC"/>
    <w:rsid w:val="003C7108"/>
    <w:rsid w:val="003C7B20"/>
    <w:rsid w:val="003D21CB"/>
    <w:rsid w:val="003D2614"/>
    <w:rsid w:val="003D47C3"/>
    <w:rsid w:val="003D69AD"/>
    <w:rsid w:val="003D705B"/>
    <w:rsid w:val="003D78DA"/>
    <w:rsid w:val="003D7B9B"/>
    <w:rsid w:val="003E0D1D"/>
    <w:rsid w:val="003E0DA3"/>
    <w:rsid w:val="003E103B"/>
    <w:rsid w:val="003E1562"/>
    <w:rsid w:val="003E4787"/>
    <w:rsid w:val="003E6ECF"/>
    <w:rsid w:val="003F0B66"/>
    <w:rsid w:val="003F1EE0"/>
    <w:rsid w:val="003F3197"/>
    <w:rsid w:val="003F3D97"/>
    <w:rsid w:val="003F4DEE"/>
    <w:rsid w:val="003F51C4"/>
    <w:rsid w:val="003F5319"/>
    <w:rsid w:val="003F639E"/>
    <w:rsid w:val="003F6EA4"/>
    <w:rsid w:val="00400F88"/>
    <w:rsid w:val="00401910"/>
    <w:rsid w:val="00401B93"/>
    <w:rsid w:val="00401CB2"/>
    <w:rsid w:val="00401E21"/>
    <w:rsid w:val="00402A2A"/>
    <w:rsid w:val="00402CF7"/>
    <w:rsid w:val="004042AF"/>
    <w:rsid w:val="004105D4"/>
    <w:rsid w:val="00415CA8"/>
    <w:rsid w:val="004164ED"/>
    <w:rsid w:val="00420B13"/>
    <w:rsid w:val="00420FEF"/>
    <w:rsid w:val="00421F71"/>
    <w:rsid w:val="004237D2"/>
    <w:rsid w:val="00423CDF"/>
    <w:rsid w:val="00424ADF"/>
    <w:rsid w:val="00425438"/>
    <w:rsid w:val="00426AEF"/>
    <w:rsid w:val="00430A6B"/>
    <w:rsid w:val="00434DF8"/>
    <w:rsid w:val="00435ADE"/>
    <w:rsid w:val="0043609D"/>
    <w:rsid w:val="004366F9"/>
    <w:rsid w:val="00437832"/>
    <w:rsid w:val="00437923"/>
    <w:rsid w:val="00437ED8"/>
    <w:rsid w:val="004400BF"/>
    <w:rsid w:val="004406E1"/>
    <w:rsid w:val="0044134F"/>
    <w:rsid w:val="004414A8"/>
    <w:rsid w:val="004422BC"/>
    <w:rsid w:val="0044333C"/>
    <w:rsid w:val="004463D5"/>
    <w:rsid w:val="0044678E"/>
    <w:rsid w:val="00447649"/>
    <w:rsid w:val="0045086A"/>
    <w:rsid w:val="00450E49"/>
    <w:rsid w:val="00452617"/>
    <w:rsid w:val="00454B68"/>
    <w:rsid w:val="0045529D"/>
    <w:rsid w:val="00457464"/>
    <w:rsid w:val="0046042A"/>
    <w:rsid w:val="0046416A"/>
    <w:rsid w:val="00465638"/>
    <w:rsid w:val="00466F0E"/>
    <w:rsid w:val="0047244B"/>
    <w:rsid w:val="0047291A"/>
    <w:rsid w:val="004735ED"/>
    <w:rsid w:val="0047654B"/>
    <w:rsid w:val="004767BD"/>
    <w:rsid w:val="00477066"/>
    <w:rsid w:val="00485BFA"/>
    <w:rsid w:val="00485D51"/>
    <w:rsid w:val="00485E8A"/>
    <w:rsid w:val="00486A69"/>
    <w:rsid w:val="00486C98"/>
    <w:rsid w:val="00487059"/>
    <w:rsid w:val="0048797B"/>
    <w:rsid w:val="00490D98"/>
    <w:rsid w:val="0049148D"/>
    <w:rsid w:val="004927BF"/>
    <w:rsid w:val="00492864"/>
    <w:rsid w:val="00493011"/>
    <w:rsid w:val="00494F6D"/>
    <w:rsid w:val="004957E0"/>
    <w:rsid w:val="00495A46"/>
    <w:rsid w:val="00496BF6"/>
    <w:rsid w:val="004974CD"/>
    <w:rsid w:val="00497B59"/>
    <w:rsid w:val="004A0C34"/>
    <w:rsid w:val="004A1445"/>
    <w:rsid w:val="004A1AA3"/>
    <w:rsid w:val="004A330C"/>
    <w:rsid w:val="004A3FE3"/>
    <w:rsid w:val="004A4F4F"/>
    <w:rsid w:val="004A5661"/>
    <w:rsid w:val="004A6F1F"/>
    <w:rsid w:val="004A78BF"/>
    <w:rsid w:val="004B1F14"/>
    <w:rsid w:val="004B2F4F"/>
    <w:rsid w:val="004B395A"/>
    <w:rsid w:val="004B3F5B"/>
    <w:rsid w:val="004B660E"/>
    <w:rsid w:val="004B699A"/>
    <w:rsid w:val="004B6B99"/>
    <w:rsid w:val="004B6E7E"/>
    <w:rsid w:val="004C46AB"/>
    <w:rsid w:val="004C6F15"/>
    <w:rsid w:val="004C75F9"/>
    <w:rsid w:val="004D0B31"/>
    <w:rsid w:val="004D20AA"/>
    <w:rsid w:val="004D275F"/>
    <w:rsid w:val="004D58B6"/>
    <w:rsid w:val="004D6738"/>
    <w:rsid w:val="004D7444"/>
    <w:rsid w:val="004E0A81"/>
    <w:rsid w:val="004E1C9F"/>
    <w:rsid w:val="004E25EE"/>
    <w:rsid w:val="004E28BE"/>
    <w:rsid w:val="004E56C3"/>
    <w:rsid w:val="004E5DB8"/>
    <w:rsid w:val="004E70F7"/>
    <w:rsid w:val="004E70FD"/>
    <w:rsid w:val="004E73BC"/>
    <w:rsid w:val="004F040D"/>
    <w:rsid w:val="004F2368"/>
    <w:rsid w:val="004F2D25"/>
    <w:rsid w:val="004F31D4"/>
    <w:rsid w:val="004F3F5D"/>
    <w:rsid w:val="004F6A7F"/>
    <w:rsid w:val="004F7F2E"/>
    <w:rsid w:val="004F7FEC"/>
    <w:rsid w:val="00505722"/>
    <w:rsid w:val="00507516"/>
    <w:rsid w:val="005106A5"/>
    <w:rsid w:val="0051118D"/>
    <w:rsid w:val="0051301A"/>
    <w:rsid w:val="0051409E"/>
    <w:rsid w:val="00515865"/>
    <w:rsid w:val="00515C32"/>
    <w:rsid w:val="005246B5"/>
    <w:rsid w:val="0052498C"/>
    <w:rsid w:val="00526A66"/>
    <w:rsid w:val="00526F19"/>
    <w:rsid w:val="00532A50"/>
    <w:rsid w:val="00532BE5"/>
    <w:rsid w:val="00533C07"/>
    <w:rsid w:val="005401F7"/>
    <w:rsid w:val="00541604"/>
    <w:rsid w:val="00542C6E"/>
    <w:rsid w:val="00543693"/>
    <w:rsid w:val="00543BEC"/>
    <w:rsid w:val="00544297"/>
    <w:rsid w:val="00544366"/>
    <w:rsid w:val="00544B1F"/>
    <w:rsid w:val="00544EB9"/>
    <w:rsid w:val="0054725B"/>
    <w:rsid w:val="005520A4"/>
    <w:rsid w:val="00552331"/>
    <w:rsid w:val="00552DFA"/>
    <w:rsid w:val="00554E5C"/>
    <w:rsid w:val="00555B2B"/>
    <w:rsid w:val="00556DF3"/>
    <w:rsid w:val="005574D5"/>
    <w:rsid w:val="00557B2C"/>
    <w:rsid w:val="005602FE"/>
    <w:rsid w:val="00560CA9"/>
    <w:rsid w:val="0056175C"/>
    <w:rsid w:val="005622DF"/>
    <w:rsid w:val="00562C13"/>
    <w:rsid w:val="005630CF"/>
    <w:rsid w:val="005631D0"/>
    <w:rsid w:val="00564A4B"/>
    <w:rsid w:val="00566961"/>
    <w:rsid w:val="005671B7"/>
    <w:rsid w:val="00567F1B"/>
    <w:rsid w:val="005729BD"/>
    <w:rsid w:val="00573D29"/>
    <w:rsid w:val="005765BB"/>
    <w:rsid w:val="005802AC"/>
    <w:rsid w:val="00580AE7"/>
    <w:rsid w:val="005817C4"/>
    <w:rsid w:val="005826D5"/>
    <w:rsid w:val="00583131"/>
    <w:rsid w:val="00583B95"/>
    <w:rsid w:val="005845B4"/>
    <w:rsid w:val="0058562A"/>
    <w:rsid w:val="00585B79"/>
    <w:rsid w:val="0058765C"/>
    <w:rsid w:val="005938E1"/>
    <w:rsid w:val="00595C0A"/>
    <w:rsid w:val="00595C62"/>
    <w:rsid w:val="005961AD"/>
    <w:rsid w:val="005A0E8B"/>
    <w:rsid w:val="005A1C87"/>
    <w:rsid w:val="005A1EFB"/>
    <w:rsid w:val="005A2D4F"/>
    <w:rsid w:val="005A4729"/>
    <w:rsid w:val="005A5177"/>
    <w:rsid w:val="005A71DB"/>
    <w:rsid w:val="005A72C7"/>
    <w:rsid w:val="005B132F"/>
    <w:rsid w:val="005B159D"/>
    <w:rsid w:val="005B1E76"/>
    <w:rsid w:val="005B50C3"/>
    <w:rsid w:val="005B60CF"/>
    <w:rsid w:val="005B61AF"/>
    <w:rsid w:val="005C121F"/>
    <w:rsid w:val="005C1F18"/>
    <w:rsid w:val="005C3637"/>
    <w:rsid w:val="005C3F45"/>
    <w:rsid w:val="005C4192"/>
    <w:rsid w:val="005C4661"/>
    <w:rsid w:val="005C6B95"/>
    <w:rsid w:val="005D0F73"/>
    <w:rsid w:val="005D0F82"/>
    <w:rsid w:val="005D226D"/>
    <w:rsid w:val="005D4886"/>
    <w:rsid w:val="005D50C8"/>
    <w:rsid w:val="005D5795"/>
    <w:rsid w:val="005D6947"/>
    <w:rsid w:val="005D6C84"/>
    <w:rsid w:val="005E04C9"/>
    <w:rsid w:val="005E0F59"/>
    <w:rsid w:val="005E27F8"/>
    <w:rsid w:val="005E398F"/>
    <w:rsid w:val="005E4284"/>
    <w:rsid w:val="005E4C65"/>
    <w:rsid w:val="005F1203"/>
    <w:rsid w:val="005F12D6"/>
    <w:rsid w:val="005F14E8"/>
    <w:rsid w:val="005F1B17"/>
    <w:rsid w:val="005F1DE6"/>
    <w:rsid w:val="005F46BF"/>
    <w:rsid w:val="005F46E5"/>
    <w:rsid w:val="005F75A1"/>
    <w:rsid w:val="005F7700"/>
    <w:rsid w:val="005F7728"/>
    <w:rsid w:val="00602054"/>
    <w:rsid w:val="006024C0"/>
    <w:rsid w:val="00603E6C"/>
    <w:rsid w:val="00604BF4"/>
    <w:rsid w:val="00607BFB"/>
    <w:rsid w:val="0061027A"/>
    <w:rsid w:val="006102F8"/>
    <w:rsid w:val="0061064C"/>
    <w:rsid w:val="006110D5"/>
    <w:rsid w:val="006115B7"/>
    <w:rsid w:val="00613CF4"/>
    <w:rsid w:val="0061518F"/>
    <w:rsid w:val="006154E7"/>
    <w:rsid w:val="00615E79"/>
    <w:rsid w:val="006169A5"/>
    <w:rsid w:val="006171FC"/>
    <w:rsid w:val="006173C2"/>
    <w:rsid w:val="0061754B"/>
    <w:rsid w:val="00620360"/>
    <w:rsid w:val="006203D8"/>
    <w:rsid w:val="00620CED"/>
    <w:rsid w:val="00620D4D"/>
    <w:rsid w:val="006212E5"/>
    <w:rsid w:val="0062244E"/>
    <w:rsid w:val="00625032"/>
    <w:rsid w:val="006308EB"/>
    <w:rsid w:val="00631295"/>
    <w:rsid w:val="006353E3"/>
    <w:rsid w:val="00635602"/>
    <w:rsid w:val="00635CA8"/>
    <w:rsid w:val="0063679B"/>
    <w:rsid w:val="00636F55"/>
    <w:rsid w:val="00640D1F"/>
    <w:rsid w:val="00642C63"/>
    <w:rsid w:val="00643100"/>
    <w:rsid w:val="00643730"/>
    <w:rsid w:val="006440C3"/>
    <w:rsid w:val="00646876"/>
    <w:rsid w:val="0065000C"/>
    <w:rsid w:val="00650685"/>
    <w:rsid w:val="00651579"/>
    <w:rsid w:val="006517FC"/>
    <w:rsid w:val="006546A1"/>
    <w:rsid w:val="006547CE"/>
    <w:rsid w:val="006559B1"/>
    <w:rsid w:val="0065732C"/>
    <w:rsid w:val="0066092D"/>
    <w:rsid w:val="00660D71"/>
    <w:rsid w:val="00660F93"/>
    <w:rsid w:val="006677B3"/>
    <w:rsid w:val="00667C6C"/>
    <w:rsid w:val="006709E1"/>
    <w:rsid w:val="00670E98"/>
    <w:rsid w:val="00671695"/>
    <w:rsid w:val="00671939"/>
    <w:rsid w:val="00671DD7"/>
    <w:rsid w:val="006730C8"/>
    <w:rsid w:val="00674FA7"/>
    <w:rsid w:val="00676AD9"/>
    <w:rsid w:val="00677BB4"/>
    <w:rsid w:val="00677BB7"/>
    <w:rsid w:val="00680901"/>
    <w:rsid w:val="0068453D"/>
    <w:rsid w:val="00684CA3"/>
    <w:rsid w:val="0068574C"/>
    <w:rsid w:val="006870EB"/>
    <w:rsid w:val="0069202D"/>
    <w:rsid w:val="006921F9"/>
    <w:rsid w:val="006941B9"/>
    <w:rsid w:val="0069441F"/>
    <w:rsid w:val="00695473"/>
    <w:rsid w:val="00696A46"/>
    <w:rsid w:val="0069746D"/>
    <w:rsid w:val="006A12BB"/>
    <w:rsid w:val="006A16E3"/>
    <w:rsid w:val="006A1EC0"/>
    <w:rsid w:val="006A30A5"/>
    <w:rsid w:val="006A5839"/>
    <w:rsid w:val="006A5CE3"/>
    <w:rsid w:val="006A63F6"/>
    <w:rsid w:val="006A70CC"/>
    <w:rsid w:val="006A719F"/>
    <w:rsid w:val="006A71AD"/>
    <w:rsid w:val="006A7DC4"/>
    <w:rsid w:val="006B0301"/>
    <w:rsid w:val="006B110F"/>
    <w:rsid w:val="006B1FA9"/>
    <w:rsid w:val="006B230A"/>
    <w:rsid w:val="006B230D"/>
    <w:rsid w:val="006B300E"/>
    <w:rsid w:val="006B3904"/>
    <w:rsid w:val="006B3AEC"/>
    <w:rsid w:val="006B3B05"/>
    <w:rsid w:val="006B3E20"/>
    <w:rsid w:val="006B6052"/>
    <w:rsid w:val="006C0E56"/>
    <w:rsid w:val="006C123C"/>
    <w:rsid w:val="006C22B9"/>
    <w:rsid w:val="006C305A"/>
    <w:rsid w:val="006C30E8"/>
    <w:rsid w:val="006C31DB"/>
    <w:rsid w:val="006C3F35"/>
    <w:rsid w:val="006C56AB"/>
    <w:rsid w:val="006C63E6"/>
    <w:rsid w:val="006C68A3"/>
    <w:rsid w:val="006C70D4"/>
    <w:rsid w:val="006D13D9"/>
    <w:rsid w:val="006D3D4E"/>
    <w:rsid w:val="006D52A9"/>
    <w:rsid w:val="006E02A0"/>
    <w:rsid w:val="006E1768"/>
    <w:rsid w:val="006E5ABB"/>
    <w:rsid w:val="006E761E"/>
    <w:rsid w:val="006E7C07"/>
    <w:rsid w:val="006F26A4"/>
    <w:rsid w:val="006F4401"/>
    <w:rsid w:val="006F5453"/>
    <w:rsid w:val="006F7AB9"/>
    <w:rsid w:val="006F7DE9"/>
    <w:rsid w:val="00700CA9"/>
    <w:rsid w:val="00701385"/>
    <w:rsid w:val="007014D2"/>
    <w:rsid w:val="00704719"/>
    <w:rsid w:val="00704F47"/>
    <w:rsid w:val="0070563C"/>
    <w:rsid w:val="00705A02"/>
    <w:rsid w:val="00705AA3"/>
    <w:rsid w:val="00706C97"/>
    <w:rsid w:val="00707C62"/>
    <w:rsid w:val="00707DC4"/>
    <w:rsid w:val="00710C8A"/>
    <w:rsid w:val="00713DA8"/>
    <w:rsid w:val="00713FFA"/>
    <w:rsid w:val="0071408E"/>
    <w:rsid w:val="00714D28"/>
    <w:rsid w:val="00716371"/>
    <w:rsid w:val="00716C1E"/>
    <w:rsid w:val="00717254"/>
    <w:rsid w:val="00720258"/>
    <w:rsid w:val="0072400E"/>
    <w:rsid w:val="0072429E"/>
    <w:rsid w:val="00724569"/>
    <w:rsid w:val="007249EB"/>
    <w:rsid w:val="00725336"/>
    <w:rsid w:val="00727DDC"/>
    <w:rsid w:val="0073090D"/>
    <w:rsid w:val="00731CA0"/>
    <w:rsid w:val="0073305A"/>
    <w:rsid w:val="00733AEB"/>
    <w:rsid w:val="00733F76"/>
    <w:rsid w:val="007344A7"/>
    <w:rsid w:val="00734A7F"/>
    <w:rsid w:val="00736383"/>
    <w:rsid w:val="00736ED8"/>
    <w:rsid w:val="00740767"/>
    <w:rsid w:val="00740829"/>
    <w:rsid w:val="00741B62"/>
    <w:rsid w:val="00741DFC"/>
    <w:rsid w:val="00742179"/>
    <w:rsid w:val="00742FFA"/>
    <w:rsid w:val="00743D47"/>
    <w:rsid w:val="00744BF9"/>
    <w:rsid w:val="00745BD5"/>
    <w:rsid w:val="007460FC"/>
    <w:rsid w:val="007467B0"/>
    <w:rsid w:val="00751B3D"/>
    <w:rsid w:val="00751FFE"/>
    <w:rsid w:val="00754C3B"/>
    <w:rsid w:val="0075529E"/>
    <w:rsid w:val="00756174"/>
    <w:rsid w:val="00757776"/>
    <w:rsid w:val="00757FDD"/>
    <w:rsid w:val="00760D14"/>
    <w:rsid w:val="00760D1B"/>
    <w:rsid w:val="0076286F"/>
    <w:rsid w:val="00763356"/>
    <w:rsid w:val="0076467E"/>
    <w:rsid w:val="00764A95"/>
    <w:rsid w:val="00764AC9"/>
    <w:rsid w:val="00764DFC"/>
    <w:rsid w:val="0076622E"/>
    <w:rsid w:val="0076653E"/>
    <w:rsid w:val="00766E79"/>
    <w:rsid w:val="0076799C"/>
    <w:rsid w:val="00771210"/>
    <w:rsid w:val="00772E13"/>
    <w:rsid w:val="00773539"/>
    <w:rsid w:val="0077547D"/>
    <w:rsid w:val="00780B52"/>
    <w:rsid w:val="007839F7"/>
    <w:rsid w:val="00784B2C"/>
    <w:rsid w:val="007852B1"/>
    <w:rsid w:val="0078537D"/>
    <w:rsid w:val="00786BA0"/>
    <w:rsid w:val="00786E92"/>
    <w:rsid w:val="00790BF0"/>
    <w:rsid w:val="00791D28"/>
    <w:rsid w:val="0079214F"/>
    <w:rsid w:val="007925F7"/>
    <w:rsid w:val="00792C51"/>
    <w:rsid w:val="00793505"/>
    <w:rsid w:val="00796356"/>
    <w:rsid w:val="00797305"/>
    <w:rsid w:val="00797836"/>
    <w:rsid w:val="007A01E5"/>
    <w:rsid w:val="007A0A82"/>
    <w:rsid w:val="007A0E82"/>
    <w:rsid w:val="007A1423"/>
    <w:rsid w:val="007A3BBC"/>
    <w:rsid w:val="007A61A5"/>
    <w:rsid w:val="007A6229"/>
    <w:rsid w:val="007A7574"/>
    <w:rsid w:val="007B12CB"/>
    <w:rsid w:val="007B14E9"/>
    <w:rsid w:val="007B2B37"/>
    <w:rsid w:val="007B3CD9"/>
    <w:rsid w:val="007B5F9F"/>
    <w:rsid w:val="007B602E"/>
    <w:rsid w:val="007B7439"/>
    <w:rsid w:val="007B783C"/>
    <w:rsid w:val="007B7BA1"/>
    <w:rsid w:val="007C01A6"/>
    <w:rsid w:val="007C1791"/>
    <w:rsid w:val="007C21A9"/>
    <w:rsid w:val="007C2412"/>
    <w:rsid w:val="007C45D2"/>
    <w:rsid w:val="007C6E65"/>
    <w:rsid w:val="007C79A7"/>
    <w:rsid w:val="007D0047"/>
    <w:rsid w:val="007D0978"/>
    <w:rsid w:val="007D0F0C"/>
    <w:rsid w:val="007D1193"/>
    <w:rsid w:val="007D1D67"/>
    <w:rsid w:val="007D1F67"/>
    <w:rsid w:val="007D3199"/>
    <w:rsid w:val="007D440B"/>
    <w:rsid w:val="007D51F8"/>
    <w:rsid w:val="007D66E4"/>
    <w:rsid w:val="007D6788"/>
    <w:rsid w:val="007D68B0"/>
    <w:rsid w:val="007D74C3"/>
    <w:rsid w:val="007D786E"/>
    <w:rsid w:val="007E0F69"/>
    <w:rsid w:val="007E19D1"/>
    <w:rsid w:val="007F0D3B"/>
    <w:rsid w:val="007F3F0B"/>
    <w:rsid w:val="007F4CA3"/>
    <w:rsid w:val="008017F8"/>
    <w:rsid w:val="0080236E"/>
    <w:rsid w:val="00804962"/>
    <w:rsid w:val="00804AB5"/>
    <w:rsid w:val="00806B83"/>
    <w:rsid w:val="008072FF"/>
    <w:rsid w:val="00807F54"/>
    <w:rsid w:val="00810B7C"/>
    <w:rsid w:val="008123FF"/>
    <w:rsid w:val="00814FDD"/>
    <w:rsid w:val="00820052"/>
    <w:rsid w:val="008237A3"/>
    <w:rsid w:val="00825DFB"/>
    <w:rsid w:val="0082646E"/>
    <w:rsid w:val="008278A6"/>
    <w:rsid w:val="008316F2"/>
    <w:rsid w:val="00832A2E"/>
    <w:rsid w:val="00835021"/>
    <w:rsid w:val="00835EED"/>
    <w:rsid w:val="00837B5A"/>
    <w:rsid w:val="00845D80"/>
    <w:rsid w:val="0085114D"/>
    <w:rsid w:val="008514E0"/>
    <w:rsid w:val="00852244"/>
    <w:rsid w:val="0085239C"/>
    <w:rsid w:val="00854FC9"/>
    <w:rsid w:val="00855521"/>
    <w:rsid w:val="0085653C"/>
    <w:rsid w:val="00856E44"/>
    <w:rsid w:val="008576E9"/>
    <w:rsid w:val="00860A26"/>
    <w:rsid w:val="00860D72"/>
    <w:rsid w:val="00860FCD"/>
    <w:rsid w:val="00863EA6"/>
    <w:rsid w:val="00864535"/>
    <w:rsid w:val="00865C75"/>
    <w:rsid w:val="00867A6A"/>
    <w:rsid w:val="00870FB8"/>
    <w:rsid w:val="00871466"/>
    <w:rsid w:val="0087246E"/>
    <w:rsid w:val="00873450"/>
    <w:rsid w:val="008739CD"/>
    <w:rsid w:val="00874199"/>
    <w:rsid w:val="008770E2"/>
    <w:rsid w:val="00877A49"/>
    <w:rsid w:val="00880057"/>
    <w:rsid w:val="008805A7"/>
    <w:rsid w:val="00880D35"/>
    <w:rsid w:val="00880D7C"/>
    <w:rsid w:val="00882203"/>
    <w:rsid w:val="00882BA5"/>
    <w:rsid w:val="008832BE"/>
    <w:rsid w:val="00884CD7"/>
    <w:rsid w:val="00885AAE"/>
    <w:rsid w:val="008925BD"/>
    <w:rsid w:val="008946D6"/>
    <w:rsid w:val="00894C55"/>
    <w:rsid w:val="00895FBB"/>
    <w:rsid w:val="008974A7"/>
    <w:rsid w:val="008A0347"/>
    <w:rsid w:val="008A06B9"/>
    <w:rsid w:val="008A4177"/>
    <w:rsid w:val="008A5F02"/>
    <w:rsid w:val="008A787B"/>
    <w:rsid w:val="008B088F"/>
    <w:rsid w:val="008B0983"/>
    <w:rsid w:val="008B13B7"/>
    <w:rsid w:val="008B16F7"/>
    <w:rsid w:val="008B1AD2"/>
    <w:rsid w:val="008B3002"/>
    <w:rsid w:val="008B370D"/>
    <w:rsid w:val="008B74E5"/>
    <w:rsid w:val="008C144C"/>
    <w:rsid w:val="008C1845"/>
    <w:rsid w:val="008C1B37"/>
    <w:rsid w:val="008C1E78"/>
    <w:rsid w:val="008C2FD7"/>
    <w:rsid w:val="008C4E74"/>
    <w:rsid w:val="008C6246"/>
    <w:rsid w:val="008C7461"/>
    <w:rsid w:val="008C779D"/>
    <w:rsid w:val="008D00E0"/>
    <w:rsid w:val="008D01B7"/>
    <w:rsid w:val="008D184E"/>
    <w:rsid w:val="008D2F40"/>
    <w:rsid w:val="008D498E"/>
    <w:rsid w:val="008D6C84"/>
    <w:rsid w:val="008E215F"/>
    <w:rsid w:val="008E23A5"/>
    <w:rsid w:val="008E2914"/>
    <w:rsid w:val="008E2C4E"/>
    <w:rsid w:val="008E3907"/>
    <w:rsid w:val="008E682E"/>
    <w:rsid w:val="008E6F35"/>
    <w:rsid w:val="008F0F62"/>
    <w:rsid w:val="008F1AE3"/>
    <w:rsid w:val="008F50BD"/>
    <w:rsid w:val="008F54D5"/>
    <w:rsid w:val="008F5F3C"/>
    <w:rsid w:val="008F61EE"/>
    <w:rsid w:val="008F6F85"/>
    <w:rsid w:val="008F78B7"/>
    <w:rsid w:val="00901B17"/>
    <w:rsid w:val="0090454F"/>
    <w:rsid w:val="009045FD"/>
    <w:rsid w:val="00904A36"/>
    <w:rsid w:val="00905C34"/>
    <w:rsid w:val="009063E5"/>
    <w:rsid w:val="00906672"/>
    <w:rsid w:val="00910C13"/>
    <w:rsid w:val="00910DF9"/>
    <w:rsid w:val="00911AFF"/>
    <w:rsid w:val="00911BA5"/>
    <w:rsid w:val="009120E7"/>
    <w:rsid w:val="009127AD"/>
    <w:rsid w:val="00913080"/>
    <w:rsid w:val="009154DF"/>
    <w:rsid w:val="00915E0A"/>
    <w:rsid w:val="00920CC0"/>
    <w:rsid w:val="00920DA7"/>
    <w:rsid w:val="00921D80"/>
    <w:rsid w:val="00923F19"/>
    <w:rsid w:val="00926982"/>
    <w:rsid w:val="009279A5"/>
    <w:rsid w:val="00927A42"/>
    <w:rsid w:val="00927BFD"/>
    <w:rsid w:val="009306C8"/>
    <w:rsid w:val="00931721"/>
    <w:rsid w:val="00932877"/>
    <w:rsid w:val="0094220C"/>
    <w:rsid w:val="0094243D"/>
    <w:rsid w:val="00942DE5"/>
    <w:rsid w:val="009451EF"/>
    <w:rsid w:val="0094533F"/>
    <w:rsid w:val="009478F2"/>
    <w:rsid w:val="0095234A"/>
    <w:rsid w:val="00952BCE"/>
    <w:rsid w:val="00954352"/>
    <w:rsid w:val="009563DF"/>
    <w:rsid w:val="0095650F"/>
    <w:rsid w:val="009604B2"/>
    <w:rsid w:val="0096251A"/>
    <w:rsid w:val="0096294A"/>
    <w:rsid w:val="00963D31"/>
    <w:rsid w:val="009648B8"/>
    <w:rsid w:val="00964ACB"/>
    <w:rsid w:val="00965C2F"/>
    <w:rsid w:val="00965CC3"/>
    <w:rsid w:val="00967743"/>
    <w:rsid w:val="00970DED"/>
    <w:rsid w:val="0097343D"/>
    <w:rsid w:val="0097398C"/>
    <w:rsid w:val="00974001"/>
    <w:rsid w:val="00975A43"/>
    <w:rsid w:val="009765A7"/>
    <w:rsid w:val="00980CB9"/>
    <w:rsid w:val="00981814"/>
    <w:rsid w:val="00983D58"/>
    <w:rsid w:val="009847A5"/>
    <w:rsid w:val="00986211"/>
    <w:rsid w:val="00986A6B"/>
    <w:rsid w:val="00987EA7"/>
    <w:rsid w:val="00991FDD"/>
    <w:rsid w:val="00992666"/>
    <w:rsid w:val="0099344C"/>
    <w:rsid w:val="0099477B"/>
    <w:rsid w:val="00995489"/>
    <w:rsid w:val="009954E3"/>
    <w:rsid w:val="0099640C"/>
    <w:rsid w:val="00996449"/>
    <w:rsid w:val="00996BE0"/>
    <w:rsid w:val="00996C5D"/>
    <w:rsid w:val="00996F29"/>
    <w:rsid w:val="00997245"/>
    <w:rsid w:val="009978C7"/>
    <w:rsid w:val="00997D77"/>
    <w:rsid w:val="009A054D"/>
    <w:rsid w:val="009A06F7"/>
    <w:rsid w:val="009A128D"/>
    <w:rsid w:val="009A2232"/>
    <w:rsid w:val="009B5324"/>
    <w:rsid w:val="009B5518"/>
    <w:rsid w:val="009B5DF0"/>
    <w:rsid w:val="009B67A3"/>
    <w:rsid w:val="009B772D"/>
    <w:rsid w:val="009C0184"/>
    <w:rsid w:val="009C0B7B"/>
    <w:rsid w:val="009C0CCE"/>
    <w:rsid w:val="009C1E15"/>
    <w:rsid w:val="009C3153"/>
    <w:rsid w:val="009C32A1"/>
    <w:rsid w:val="009C4091"/>
    <w:rsid w:val="009C51E3"/>
    <w:rsid w:val="009C72B5"/>
    <w:rsid w:val="009D08FA"/>
    <w:rsid w:val="009D3FA5"/>
    <w:rsid w:val="009D499F"/>
    <w:rsid w:val="009D4A9E"/>
    <w:rsid w:val="009D4BAD"/>
    <w:rsid w:val="009D637E"/>
    <w:rsid w:val="009E095C"/>
    <w:rsid w:val="009E0EFF"/>
    <w:rsid w:val="009E1455"/>
    <w:rsid w:val="009E1B03"/>
    <w:rsid w:val="009E2C15"/>
    <w:rsid w:val="009E3820"/>
    <w:rsid w:val="009E4041"/>
    <w:rsid w:val="009E61A9"/>
    <w:rsid w:val="009E6BE2"/>
    <w:rsid w:val="009E70C1"/>
    <w:rsid w:val="009F10BD"/>
    <w:rsid w:val="009F36CD"/>
    <w:rsid w:val="009F7FA0"/>
    <w:rsid w:val="00A00EF4"/>
    <w:rsid w:val="00A03ED8"/>
    <w:rsid w:val="00A060FD"/>
    <w:rsid w:val="00A067DD"/>
    <w:rsid w:val="00A06B02"/>
    <w:rsid w:val="00A06C5C"/>
    <w:rsid w:val="00A11F59"/>
    <w:rsid w:val="00A12021"/>
    <w:rsid w:val="00A12B5B"/>
    <w:rsid w:val="00A1732F"/>
    <w:rsid w:val="00A20747"/>
    <w:rsid w:val="00A222DC"/>
    <w:rsid w:val="00A2356C"/>
    <w:rsid w:val="00A23B34"/>
    <w:rsid w:val="00A23FAE"/>
    <w:rsid w:val="00A2494D"/>
    <w:rsid w:val="00A25B24"/>
    <w:rsid w:val="00A26349"/>
    <w:rsid w:val="00A2696F"/>
    <w:rsid w:val="00A2709B"/>
    <w:rsid w:val="00A27691"/>
    <w:rsid w:val="00A310FD"/>
    <w:rsid w:val="00A31D9C"/>
    <w:rsid w:val="00A324BC"/>
    <w:rsid w:val="00A324F2"/>
    <w:rsid w:val="00A33550"/>
    <w:rsid w:val="00A34E8C"/>
    <w:rsid w:val="00A40289"/>
    <w:rsid w:val="00A40C82"/>
    <w:rsid w:val="00A40E49"/>
    <w:rsid w:val="00A4136D"/>
    <w:rsid w:val="00A43AC6"/>
    <w:rsid w:val="00A46312"/>
    <w:rsid w:val="00A520EA"/>
    <w:rsid w:val="00A53D10"/>
    <w:rsid w:val="00A54538"/>
    <w:rsid w:val="00A54A01"/>
    <w:rsid w:val="00A62D37"/>
    <w:rsid w:val="00A634DB"/>
    <w:rsid w:val="00A6378E"/>
    <w:rsid w:val="00A64E12"/>
    <w:rsid w:val="00A65C0D"/>
    <w:rsid w:val="00A66081"/>
    <w:rsid w:val="00A663D1"/>
    <w:rsid w:val="00A708AC"/>
    <w:rsid w:val="00A709AF"/>
    <w:rsid w:val="00A70E57"/>
    <w:rsid w:val="00A7122F"/>
    <w:rsid w:val="00A7263B"/>
    <w:rsid w:val="00A72BD2"/>
    <w:rsid w:val="00A72E5F"/>
    <w:rsid w:val="00A735BF"/>
    <w:rsid w:val="00A73B33"/>
    <w:rsid w:val="00A747E1"/>
    <w:rsid w:val="00A74F27"/>
    <w:rsid w:val="00A7778F"/>
    <w:rsid w:val="00A81938"/>
    <w:rsid w:val="00A81AC1"/>
    <w:rsid w:val="00A81D7D"/>
    <w:rsid w:val="00A8464F"/>
    <w:rsid w:val="00A84CA0"/>
    <w:rsid w:val="00A851C7"/>
    <w:rsid w:val="00A854C0"/>
    <w:rsid w:val="00A86014"/>
    <w:rsid w:val="00A8613B"/>
    <w:rsid w:val="00A86802"/>
    <w:rsid w:val="00A86BE0"/>
    <w:rsid w:val="00A86C93"/>
    <w:rsid w:val="00A86CEF"/>
    <w:rsid w:val="00A8745B"/>
    <w:rsid w:val="00A92C0F"/>
    <w:rsid w:val="00A92D84"/>
    <w:rsid w:val="00A9408D"/>
    <w:rsid w:val="00A97569"/>
    <w:rsid w:val="00A975B4"/>
    <w:rsid w:val="00AA2711"/>
    <w:rsid w:val="00AA428B"/>
    <w:rsid w:val="00AA4930"/>
    <w:rsid w:val="00AB0273"/>
    <w:rsid w:val="00AB0BB6"/>
    <w:rsid w:val="00AB0D2F"/>
    <w:rsid w:val="00AB0D71"/>
    <w:rsid w:val="00AB179F"/>
    <w:rsid w:val="00AB3FBF"/>
    <w:rsid w:val="00AB635D"/>
    <w:rsid w:val="00AB6A5F"/>
    <w:rsid w:val="00AB6CE2"/>
    <w:rsid w:val="00AB6DDE"/>
    <w:rsid w:val="00AC0E65"/>
    <w:rsid w:val="00AC0E8A"/>
    <w:rsid w:val="00AC41B1"/>
    <w:rsid w:val="00AC5FB5"/>
    <w:rsid w:val="00AD1098"/>
    <w:rsid w:val="00AD1132"/>
    <w:rsid w:val="00AD5188"/>
    <w:rsid w:val="00AD690F"/>
    <w:rsid w:val="00AD719F"/>
    <w:rsid w:val="00AD7CA8"/>
    <w:rsid w:val="00AE19BF"/>
    <w:rsid w:val="00AE32AF"/>
    <w:rsid w:val="00AE39F7"/>
    <w:rsid w:val="00AE5E25"/>
    <w:rsid w:val="00AE780C"/>
    <w:rsid w:val="00AF0A16"/>
    <w:rsid w:val="00AF1EF1"/>
    <w:rsid w:val="00AF294D"/>
    <w:rsid w:val="00AF4481"/>
    <w:rsid w:val="00AF4A42"/>
    <w:rsid w:val="00AF70B4"/>
    <w:rsid w:val="00AF7EC1"/>
    <w:rsid w:val="00B00FC4"/>
    <w:rsid w:val="00B0317E"/>
    <w:rsid w:val="00B046AE"/>
    <w:rsid w:val="00B04DDA"/>
    <w:rsid w:val="00B0512E"/>
    <w:rsid w:val="00B0543B"/>
    <w:rsid w:val="00B054D5"/>
    <w:rsid w:val="00B06680"/>
    <w:rsid w:val="00B074BE"/>
    <w:rsid w:val="00B10DA4"/>
    <w:rsid w:val="00B11A7F"/>
    <w:rsid w:val="00B130A3"/>
    <w:rsid w:val="00B15718"/>
    <w:rsid w:val="00B1702C"/>
    <w:rsid w:val="00B17706"/>
    <w:rsid w:val="00B234F6"/>
    <w:rsid w:val="00B24297"/>
    <w:rsid w:val="00B24B9C"/>
    <w:rsid w:val="00B25AA5"/>
    <w:rsid w:val="00B26905"/>
    <w:rsid w:val="00B27360"/>
    <w:rsid w:val="00B27B16"/>
    <w:rsid w:val="00B302EE"/>
    <w:rsid w:val="00B3059D"/>
    <w:rsid w:val="00B30C58"/>
    <w:rsid w:val="00B31C5C"/>
    <w:rsid w:val="00B345C0"/>
    <w:rsid w:val="00B367EE"/>
    <w:rsid w:val="00B3763F"/>
    <w:rsid w:val="00B418B5"/>
    <w:rsid w:val="00B421CC"/>
    <w:rsid w:val="00B42963"/>
    <w:rsid w:val="00B43312"/>
    <w:rsid w:val="00B443FE"/>
    <w:rsid w:val="00B45A4E"/>
    <w:rsid w:val="00B45F06"/>
    <w:rsid w:val="00B4721A"/>
    <w:rsid w:val="00B47CFB"/>
    <w:rsid w:val="00B47D8D"/>
    <w:rsid w:val="00B517EA"/>
    <w:rsid w:val="00B52268"/>
    <w:rsid w:val="00B5492A"/>
    <w:rsid w:val="00B557B4"/>
    <w:rsid w:val="00B56012"/>
    <w:rsid w:val="00B5672C"/>
    <w:rsid w:val="00B57442"/>
    <w:rsid w:val="00B57C6C"/>
    <w:rsid w:val="00B60994"/>
    <w:rsid w:val="00B60F0E"/>
    <w:rsid w:val="00B66D96"/>
    <w:rsid w:val="00B6711F"/>
    <w:rsid w:val="00B70D44"/>
    <w:rsid w:val="00B73AAF"/>
    <w:rsid w:val="00B73C9B"/>
    <w:rsid w:val="00B74009"/>
    <w:rsid w:val="00B7451F"/>
    <w:rsid w:val="00B74D38"/>
    <w:rsid w:val="00B76DE7"/>
    <w:rsid w:val="00B809F3"/>
    <w:rsid w:val="00B80EDE"/>
    <w:rsid w:val="00B81FCF"/>
    <w:rsid w:val="00B82151"/>
    <w:rsid w:val="00B830D6"/>
    <w:rsid w:val="00B83575"/>
    <w:rsid w:val="00B83BF2"/>
    <w:rsid w:val="00B8435B"/>
    <w:rsid w:val="00B84B04"/>
    <w:rsid w:val="00B85325"/>
    <w:rsid w:val="00B856A1"/>
    <w:rsid w:val="00B876D3"/>
    <w:rsid w:val="00B900BB"/>
    <w:rsid w:val="00B92434"/>
    <w:rsid w:val="00B92C60"/>
    <w:rsid w:val="00B94856"/>
    <w:rsid w:val="00B960B1"/>
    <w:rsid w:val="00B9796B"/>
    <w:rsid w:val="00BA1174"/>
    <w:rsid w:val="00BA1CD4"/>
    <w:rsid w:val="00BA4737"/>
    <w:rsid w:val="00BA68B9"/>
    <w:rsid w:val="00BA6989"/>
    <w:rsid w:val="00BB0A14"/>
    <w:rsid w:val="00BB154B"/>
    <w:rsid w:val="00BB409D"/>
    <w:rsid w:val="00BB499C"/>
    <w:rsid w:val="00BB5CB6"/>
    <w:rsid w:val="00BC28EA"/>
    <w:rsid w:val="00BC40BA"/>
    <w:rsid w:val="00BC4712"/>
    <w:rsid w:val="00BC5409"/>
    <w:rsid w:val="00BC673B"/>
    <w:rsid w:val="00BC695B"/>
    <w:rsid w:val="00BD0C57"/>
    <w:rsid w:val="00BD22A7"/>
    <w:rsid w:val="00BD33B5"/>
    <w:rsid w:val="00BD6953"/>
    <w:rsid w:val="00BD78B1"/>
    <w:rsid w:val="00BE0052"/>
    <w:rsid w:val="00BE0ADF"/>
    <w:rsid w:val="00BE1252"/>
    <w:rsid w:val="00BE2B78"/>
    <w:rsid w:val="00BE2F60"/>
    <w:rsid w:val="00BE3293"/>
    <w:rsid w:val="00BE3D91"/>
    <w:rsid w:val="00BE52B1"/>
    <w:rsid w:val="00BE5861"/>
    <w:rsid w:val="00BE61AC"/>
    <w:rsid w:val="00BE6816"/>
    <w:rsid w:val="00BE6FD9"/>
    <w:rsid w:val="00BF1BC3"/>
    <w:rsid w:val="00BF1D62"/>
    <w:rsid w:val="00BF25B0"/>
    <w:rsid w:val="00BF3AFC"/>
    <w:rsid w:val="00BF4438"/>
    <w:rsid w:val="00BF5C4B"/>
    <w:rsid w:val="00BF6C5C"/>
    <w:rsid w:val="00C000F1"/>
    <w:rsid w:val="00C005B6"/>
    <w:rsid w:val="00C03371"/>
    <w:rsid w:val="00C035E5"/>
    <w:rsid w:val="00C03DD8"/>
    <w:rsid w:val="00C07196"/>
    <w:rsid w:val="00C101C6"/>
    <w:rsid w:val="00C1404B"/>
    <w:rsid w:val="00C16CEE"/>
    <w:rsid w:val="00C21218"/>
    <w:rsid w:val="00C22931"/>
    <w:rsid w:val="00C239BF"/>
    <w:rsid w:val="00C254DD"/>
    <w:rsid w:val="00C25668"/>
    <w:rsid w:val="00C2627A"/>
    <w:rsid w:val="00C268DA"/>
    <w:rsid w:val="00C26F20"/>
    <w:rsid w:val="00C27826"/>
    <w:rsid w:val="00C30741"/>
    <w:rsid w:val="00C30FDC"/>
    <w:rsid w:val="00C31BFF"/>
    <w:rsid w:val="00C33F56"/>
    <w:rsid w:val="00C34CEF"/>
    <w:rsid w:val="00C34F4E"/>
    <w:rsid w:val="00C351B8"/>
    <w:rsid w:val="00C36C29"/>
    <w:rsid w:val="00C406D6"/>
    <w:rsid w:val="00C42833"/>
    <w:rsid w:val="00C436D0"/>
    <w:rsid w:val="00C44A83"/>
    <w:rsid w:val="00C44AB5"/>
    <w:rsid w:val="00C44DB4"/>
    <w:rsid w:val="00C45720"/>
    <w:rsid w:val="00C46D8F"/>
    <w:rsid w:val="00C47607"/>
    <w:rsid w:val="00C500DA"/>
    <w:rsid w:val="00C53B80"/>
    <w:rsid w:val="00C54774"/>
    <w:rsid w:val="00C54FF8"/>
    <w:rsid w:val="00C558FE"/>
    <w:rsid w:val="00C55C08"/>
    <w:rsid w:val="00C5624B"/>
    <w:rsid w:val="00C567B7"/>
    <w:rsid w:val="00C60280"/>
    <w:rsid w:val="00C61BC9"/>
    <w:rsid w:val="00C61CC0"/>
    <w:rsid w:val="00C61D1A"/>
    <w:rsid w:val="00C628BB"/>
    <w:rsid w:val="00C63978"/>
    <w:rsid w:val="00C643A4"/>
    <w:rsid w:val="00C64F5C"/>
    <w:rsid w:val="00C651CC"/>
    <w:rsid w:val="00C65B0E"/>
    <w:rsid w:val="00C67D30"/>
    <w:rsid w:val="00C71B10"/>
    <w:rsid w:val="00C72F6E"/>
    <w:rsid w:val="00C762B3"/>
    <w:rsid w:val="00C76517"/>
    <w:rsid w:val="00C77122"/>
    <w:rsid w:val="00C77569"/>
    <w:rsid w:val="00C80B42"/>
    <w:rsid w:val="00C82914"/>
    <w:rsid w:val="00C838B5"/>
    <w:rsid w:val="00C84073"/>
    <w:rsid w:val="00C85D08"/>
    <w:rsid w:val="00C8696D"/>
    <w:rsid w:val="00C87DB0"/>
    <w:rsid w:val="00C87F1D"/>
    <w:rsid w:val="00C90419"/>
    <w:rsid w:val="00C91DFC"/>
    <w:rsid w:val="00C91EB0"/>
    <w:rsid w:val="00C92EFB"/>
    <w:rsid w:val="00C935BD"/>
    <w:rsid w:val="00C93F8F"/>
    <w:rsid w:val="00C94607"/>
    <w:rsid w:val="00C95FC5"/>
    <w:rsid w:val="00C97D94"/>
    <w:rsid w:val="00CA026E"/>
    <w:rsid w:val="00CA0C69"/>
    <w:rsid w:val="00CA4E12"/>
    <w:rsid w:val="00CA633C"/>
    <w:rsid w:val="00CA71CF"/>
    <w:rsid w:val="00CB01F3"/>
    <w:rsid w:val="00CB0AC5"/>
    <w:rsid w:val="00CB2FD1"/>
    <w:rsid w:val="00CB3945"/>
    <w:rsid w:val="00CB459D"/>
    <w:rsid w:val="00CB5056"/>
    <w:rsid w:val="00CB5A67"/>
    <w:rsid w:val="00CB5FEE"/>
    <w:rsid w:val="00CB67EC"/>
    <w:rsid w:val="00CB693D"/>
    <w:rsid w:val="00CC1148"/>
    <w:rsid w:val="00CC46F2"/>
    <w:rsid w:val="00CC61CA"/>
    <w:rsid w:val="00CC6ED4"/>
    <w:rsid w:val="00CC7393"/>
    <w:rsid w:val="00CC7F4C"/>
    <w:rsid w:val="00CD039E"/>
    <w:rsid w:val="00CD2F52"/>
    <w:rsid w:val="00CD3133"/>
    <w:rsid w:val="00CD365F"/>
    <w:rsid w:val="00CD36D1"/>
    <w:rsid w:val="00CD4995"/>
    <w:rsid w:val="00CD51F0"/>
    <w:rsid w:val="00CD5C2E"/>
    <w:rsid w:val="00CD5C37"/>
    <w:rsid w:val="00CD624B"/>
    <w:rsid w:val="00CE0743"/>
    <w:rsid w:val="00CE38F5"/>
    <w:rsid w:val="00CE5041"/>
    <w:rsid w:val="00CE53AE"/>
    <w:rsid w:val="00CE69F1"/>
    <w:rsid w:val="00CE7B61"/>
    <w:rsid w:val="00CE7CFC"/>
    <w:rsid w:val="00CF0242"/>
    <w:rsid w:val="00CF0DB6"/>
    <w:rsid w:val="00CF1872"/>
    <w:rsid w:val="00CF349F"/>
    <w:rsid w:val="00CF5B01"/>
    <w:rsid w:val="00CF75D4"/>
    <w:rsid w:val="00D0139B"/>
    <w:rsid w:val="00D01676"/>
    <w:rsid w:val="00D01CE5"/>
    <w:rsid w:val="00D031FD"/>
    <w:rsid w:val="00D04C69"/>
    <w:rsid w:val="00D05804"/>
    <w:rsid w:val="00D06136"/>
    <w:rsid w:val="00D06517"/>
    <w:rsid w:val="00D0658E"/>
    <w:rsid w:val="00D07B11"/>
    <w:rsid w:val="00D13908"/>
    <w:rsid w:val="00D14C78"/>
    <w:rsid w:val="00D16732"/>
    <w:rsid w:val="00D16CD2"/>
    <w:rsid w:val="00D2475F"/>
    <w:rsid w:val="00D250C3"/>
    <w:rsid w:val="00D25ED2"/>
    <w:rsid w:val="00D33F64"/>
    <w:rsid w:val="00D341D0"/>
    <w:rsid w:val="00D34257"/>
    <w:rsid w:val="00D345E8"/>
    <w:rsid w:val="00D36981"/>
    <w:rsid w:val="00D36D0A"/>
    <w:rsid w:val="00D37E12"/>
    <w:rsid w:val="00D428FB"/>
    <w:rsid w:val="00D44208"/>
    <w:rsid w:val="00D4532B"/>
    <w:rsid w:val="00D47234"/>
    <w:rsid w:val="00D475AF"/>
    <w:rsid w:val="00D519D6"/>
    <w:rsid w:val="00D51AF3"/>
    <w:rsid w:val="00D52339"/>
    <w:rsid w:val="00D5247E"/>
    <w:rsid w:val="00D524EF"/>
    <w:rsid w:val="00D52A20"/>
    <w:rsid w:val="00D53859"/>
    <w:rsid w:val="00D540CA"/>
    <w:rsid w:val="00D54822"/>
    <w:rsid w:val="00D56297"/>
    <w:rsid w:val="00D5698B"/>
    <w:rsid w:val="00D56E94"/>
    <w:rsid w:val="00D5749F"/>
    <w:rsid w:val="00D61087"/>
    <w:rsid w:val="00D61985"/>
    <w:rsid w:val="00D63D33"/>
    <w:rsid w:val="00D63E04"/>
    <w:rsid w:val="00D63FF9"/>
    <w:rsid w:val="00D658B7"/>
    <w:rsid w:val="00D66572"/>
    <w:rsid w:val="00D668EC"/>
    <w:rsid w:val="00D71D40"/>
    <w:rsid w:val="00D72EAF"/>
    <w:rsid w:val="00D72F1D"/>
    <w:rsid w:val="00D73261"/>
    <w:rsid w:val="00D75091"/>
    <w:rsid w:val="00D77917"/>
    <w:rsid w:val="00D803F8"/>
    <w:rsid w:val="00D82A08"/>
    <w:rsid w:val="00D82B7E"/>
    <w:rsid w:val="00D84501"/>
    <w:rsid w:val="00D86641"/>
    <w:rsid w:val="00D874D1"/>
    <w:rsid w:val="00D90627"/>
    <w:rsid w:val="00D91932"/>
    <w:rsid w:val="00D932C2"/>
    <w:rsid w:val="00D9364F"/>
    <w:rsid w:val="00D939EB"/>
    <w:rsid w:val="00D961D6"/>
    <w:rsid w:val="00DA08A2"/>
    <w:rsid w:val="00DA1D72"/>
    <w:rsid w:val="00DA272B"/>
    <w:rsid w:val="00DA2BE1"/>
    <w:rsid w:val="00DA2E12"/>
    <w:rsid w:val="00DA4677"/>
    <w:rsid w:val="00DA5A08"/>
    <w:rsid w:val="00DA6EAC"/>
    <w:rsid w:val="00DA6F9A"/>
    <w:rsid w:val="00DB2980"/>
    <w:rsid w:val="00DB2AC1"/>
    <w:rsid w:val="00DB3389"/>
    <w:rsid w:val="00DB3EC9"/>
    <w:rsid w:val="00DB44BE"/>
    <w:rsid w:val="00DB4580"/>
    <w:rsid w:val="00DB4D50"/>
    <w:rsid w:val="00DB5C86"/>
    <w:rsid w:val="00DB5ED9"/>
    <w:rsid w:val="00DB6A24"/>
    <w:rsid w:val="00DB7029"/>
    <w:rsid w:val="00DC15FD"/>
    <w:rsid w:val="00DC17C6"/>
    <w:rsid w:val="00DC1C11"/>
    <w:rsid w:val="00DC2B24"/>
    <w:rsid w:val="00DC3976"/>
    <w:rsid w:val="00DC3D2E"/>
    <w:rsid w:val="00DC43B2"/>
    <w:rsid w:val="00DC5C51"/>
    <w:rsid w:val="00DC672C"/>
    <w:rsid w:val="00DC673C"/>
    <w:rsid w:val="00DD0D55"/>
    <w:rsid w:val="00DD0FA4"/>
    <w:rsid w:val="00DD2A97"/>
    <w:rsid w:val="00DD3DAD"/>
    <w:rsid w:val="00DD410D"/>
    <w:rsid w:val="00DD519A"/>
    <w:rsid w:val="00DD5E87"/>
    <w:rsid w:val="00DD652D"/>
    <w:rsid w:val="00DE1DF0"/>
    <w:rsid w:val="00DE238A"/>
    <w:rsid w:val="00DE23BE"/>
    <w:rsid w:val="00DE3934"/>
    <w:rsid w:val="00DE3D3D"/>
    <w:rsid w:val="00DE4DB4"/>
    <w:rsid w:val="00DE5D2B"/>
    <w:rsid w:val="00DE5EA5"/>
    <w:rsid w:val="00DF024B"/>
    <w:rsid w:val="00DF1DDB"/>
    <w:rsid w:val="00DF334C"/>
    <w:rsid w:val="00DF3CB4"/>
    <w:rsid w:val="00E02786"/>
    <w:rsid w:val="00E035F6"/>
    <w:rsid w:val="00E038E8"/>
    <w:rsid w:val="00E03F76"/>
    <w:rsid w:val="00E04100"/>
    <w:rsid w:val="00E0731D"/>
    <w:rsid w:val="00E10754"/>
    <w:rsid w:val="00E10815"/>
    <w:rsid w:val="00E10E23"/>
    <w:rsid w:val="00E10E80"/>
    <w:rsid w:val="00E13A69"/>
    <w:rsid w:val="00E14CDD"/>
    <w:rsid w:val="00E174F7"/>
    <w:rsid w:val="00E225DA"/>
    <w:rsid w:val="00E22735"/>
    <w:rsid w:val="00E22E23"/>
    <w:rsid w:val="00E22E6C"/>
    <w:rsid w:val="00E24116"/>
    <w:rsid w:val="00E25291"/>
    <w:rsid w:val="00E269A4"/>
    <w:rsid w:val="00E27FA3"/>
    <w:rsid w:val="00E31059"/>
    <w:rsid w:val="00E3198B"/>
    <w:rsid w:val="00E328DB"/>
    <w:rsid w:val="00E32E55"/>
    <w:rsid w:val="00E32E80"/>
    <w:rsid w:val="00E32FC6"/>
    <w:rsid w:val="00E33ADA"/>
    <w:rsid w:val="00E33B0C"/>
    <w:rsid w:val="00E33EF0"/>
    <w:rsid w:val="00E356F9"/>
    <w:rsid w:val="00E36114"/>
    <w:rsid w:val="00E400D8"/>
    <w:rsid w:val="00E40856"/>
    <w:rsid w:val="00E418C6"/>
    <w:rsid w:val="00E451C1"/>
    <w:rsid w:val="00E456DB"/>
    <w:rsid w:val="00E468F1"/>
    <w:rsid w:val="00E470B7"/>
    <w:rsid w:val="00E5101C"/>
    <w:rsid w:val="00E51BC2"/>
    <w:rsid w:val="00E5239B"/>
    <w:rsid w:val="00E53887"/>
    <w:rsid w:val="00E54553"/>
    <w:rsid w:val="00E57A43"/>
    <w:rsid w:val="00E6015F"/>
    <w:rsid w:val="00E608B0"/>
    <w:rsid w:val="00E60FC8"/>
    <w:rsid w:val="00E61C76"/>
    <w:rsid w:val="00E62451"/>
    <w:rsid w:val="00E63880"/>
    <w:rsid w:val="00E63BE8"/>
    <w:rsid w:val="00E63FA5"/>
    <w:rsid w:val="00E65B7E"/>
    <w:rsid w:val="00E662C4"/>
    <w:rsid w:val="00E66CCE"/>
    <w:rsid w:val="00E673F9"/>
    <w:rsid w:val="00E727AC"/>
    <w:rsid w:val="00E7687A"/>
    <w:rsid w:val="00E82381"/>
    <w:rsid w:val="00E82F36"/>
    <w:rsid w:val="00E83CC1"/>
    <w:rsid w:val="00E85A8D"/>
    <w:rsid w:val="00E85DE2"/>
    <w:rsid w:val="00E8677B"/>
    <w:rsid w:val="00E86E46"/>
    <w:rsid w:val="00E905D4"/>
    <w:rsid w:val="00E90E67"/>
    <w:rsid w:val="00E9324B"/>
    <w:rsid w:val="00E95622"/>
    <w:rsid w:val="00E95A5D"/>
    <w:rsid w:val="00E95F02"/>
    <w:rsid w:val="00E96054"/>
    <w:rsid w:val="00EA3D1D"/>
    <w:rsid w:val="00EA3E2C"/>
    <w:rsid w:val="00EA5012"/>
    <w:rsid w:val="00EA6399"/>
    <w:rsid w:val="00EA72A7"/>
    <w:rsid w:val="00EA7944"/>
    <w:rsid w:val="00EB097A"/>
    <w:rsid w:val="00EB1040"/>
    <w:rsid w:val="00EB166C"/>
    <w:rsid w:val="00EB17B3"/>
    <w:rsid w:val="00EB2D6D"/>
    <w:rsid w:val="00EB3082"/>
    <w:rsid w:val="00EB4AB7"/>
    <w:rsid w:val="00EB54A3"/>
    <w:rsid w:val="00EB5922"/>
    <w:rsid w:val="00EB5A88"/>
    <w:rsid w:val="00EB5D98"/>
    <w:rsid w:val="00EC03ED"/>
    <w:rsid w:val="00EC0677"/>
    <w:rsid w:val="00EC1CFF"/>
    <w:rsid w:val="00EC2CB2"/>
    <w:rsid w:val="00EC3FEE"/>
    <w:rsid w:val="00EC4961"/>
    <w:rsid w:val="00EC5B6C"/>
    <w:rsid w:val="00EC5F8C"/>
    <w:rsid w:val="00EC67F4"/>
    <w:rsid w:val="00EC686E"/>
    <w:rsid w:val="00EC7637"/>
    <w:rsid w:val="00ED036F"/>
    <w:rsid w:val="00ED048C"/>
    <w:rsid w:val="00ED089F"/>
    <w:rsid w:val="00ED0E6E"/>
    <w:rsid w:val="00ED1108"/>
    <w:rsid w:val="00ED2244"/>
    <w:rsid w:val="00ED32B8"/>
    <w:rsid w:val="00ED3924"/>
    <w:rsid w:val="00ED46BF"/>
    <w:rsid w:val="00ED5BC9"/>
    <w:rsid w:val="00ED60F0"/>
    <w:rsid w:val="00ED7A6C"/>
    <w:rsid w:val="00EE12C3"/>
    <w:rsid w:val="00EE16BF"/>
    <w:rsid w:val="00EE2105"/>
    <w:rsid w:val="00EE3F1A"/>
    <w:rsid w:val="00EE437F"/>
    <w:rsid w:val="00EE4D89"/>
    <w:rsid w:val="00EE5AAF"/>
    <w:rsid w:val="00EE5E47"/>
    <w:rsid w:val="00EE6A45"/>
    <w:rsid w:val="00EF0514"/>
    <w:rsid w:val="00EF07B7"/>
    <w:rsid w:val="00EF0DBC"/>
    <w:rsid w:val="00EF393F"/>
    <w:rsid w:val="00EF4E83"/>
    <w:rsid w:val="00EF77BB"/>
    <w:rsid w:val="00F0061F"/>
    <w:rsid w:val="00F006FE"/>
    <w:rsid w:val="00F007F8"/>
    <w:rsid w:val="00F03723"/>
    <w:rsid w:val="00F037CC"/>
    <w:rsid w:val="00F05883"/>
    <w:rsid w:val="00F06B77"/>
    <w:rsid w:val="00F07651"/>
    <w:rsid w:val="00F10443"/>
    <w:rsid w:val="00F13BCD"/>
    <w:rsid w:val="00F14A94"/>
    <w:rsid w:val="00F15B39"/>
    <w:rsid w:val="00F169E5"/>
    <w:rsid w:val="00F1738D"/>
    <w:rsid w:val="00F208DE"/>
    <w:rsid w:val="00F2091E"/>
    <w:rsid w:val="00F21869"/>
    <w:rsid w:val="00F22321"/>
    <w:rsid w:val="00F224AF"/>
    <w:rsid w:val="00F23124"/>
    <w:rsid w:val="00F257A1"/>
    <w:rsid w:val="00F2753E"/>
    <w:rsid w:val="00F30576"/>
    <w:rsid w:val="00F31750"/>
    <w:rsid w:val="00F31E53"/>
    <w:rsid w:val="00F32B3F"/>
    <w:rsid w:val="00F33370"/>
    <w:rsid w:val="00F34CB5"/>
    <w:rsid w:val="00F34E4C"/>
    <w:rsid w:val="00F411E0"/>
    <w:rsid w:val="00F42F23"/>
    <w:rsid w:val="00F4315B"/>
    <w:rsid w:val="00F43862"/>
    <w:rsid w:val="00F43D7E"/>
    <w:rsid w:val="00F440C2"/>
    <w:rsid w:val="00F47131"/>
    <w:rsid w:val="00F4748B"/>
    <w:rsid w:val="00F476DF"/>
    <w:rsid w:val="00F505D8"/>
    <w:rsid w:val="00F50985"/>
    <w:rsid w:val="00F51E30"/>
    <w:rsid w:val="00F52897"/>
    <w:rsid w:val="00F538BB"/>
    <w:rsid w:val="00F55EF0"/>
    <w:rsid w:val="00F561F6"/>
    <w:rsid w:val="00F57392"/>
    <w:rsid w:val="00F610ED"/>
    <w:rsid w:val="00F61A6E"/>
    <w:rsid w:val="00F61BBC"/>
    <w:rsid w:val="00F62180"/>
    <w:rsid w:val="00F62364"/>
    <w:rsid w:val="00F63766"/>
    <w:rsid w:val="00F63D23"/>
    <w:rsid w:val="00F63D44"/>
    <w:rsid w:val="00F64D7A"/>
    <w:rsid w:val="00F65A59"/>
    <w:rsid w:val="00F67A19"/>
    <w:rsid w:val="00F705EE"/>
    <w:rsid w:val="00F70A90"/>
    <w:rsid w:val="00F744B5"/>
    <w:rsid w:val="00F7475C"/>
    <w:rsid w:val="00F747B1"/>
    <w:rsid w:val="00F7625D"/>
    <w:rsid w:val="00F76AC8"/>
    <w:rsid w:val="00F778B1"/>
    <w:rsid w:val="00F80CEB"/>
    <w:rsid w:val="00F83D04"/>
    <w:rsid w:val="00F85378"/>
    <w:rsid w:val="00F922D3"/>
    <w:rsid w:val="00F928FC"/>
    <w:rsid w:val="00F93AD4"/>
    <w:rsid w:val="00F93D5B"/>
    <w:rsid w:val="00F95108"/>
    <w:rsid w:val="00F97AFC"/>
    <w:rsid w:val="00FA19C3"/>
    <w:rsid w:val="00FA20BB"/>
    <w:rsid w:val="00FA48A6"/>
    <w:rsid w:val="00FA4ADF"/>
    <w:rsid w:val="00FA54DD"/>
    <w:rsid w:val="00FA5A2B"/>
    <w:rsid w:val="00FA69DF"/>
    <w:rsid w:val="00FB1244"/>
    <w:rsid w:val="00FB190D"/>
    <w:rsid w:val="00FB496B"/>
    <w:rsid w:val="00FB5039"/>
    <w:rsid w:val="00FB5758"/>
    <w:rsid w:val="00FB68F5"/>
    <w:rsid w:val="00FB7757"/>
    <w:rsid w:val="00FC05DB"/>
    <w:rsid w:val="00FC1F4C"/>
    <w:rsid w:val="00FC5049"/>
    <w:rsid w:val="00FC5C77"/>
    <w:rsid w:val="00FC66E9"/>
    <w:rsid w:val="00FD3049"/>
    <w:rsid w:val="00FD3961"/>
    <w:rsid w:val="00FD3A2D"/>
    <w:rsid w:val="00FD3CEE"/>
    <w:rsid w:val="00FD4931"/>
    <w:rsid w:val="00FD665E"/>
    <w:rsid w:val="00FD6A4C"/>
    <w:rsid w:val="00FD72BE"/>
    <w:rsid w:val="00FE0EE7"/>
    <w:rsid w:val="00FE1471"/>
    <w:rsid w:val="00FE2581"/>
    <w:rsid w:val="00FE2666"/>
    <w:rsid w:val="00FE4EB0"/>
    <w:rsid w:val="00FE5DCA"/>
    <w:rsid w:val="00FF185F"/>
    <w:rsid w:val="00FF1F22"/>
    <w:rsid w:val="00FF3A35"/>
    <w:rsid w:val="00FF5019"/>
    <w:rsid w:val="00FF6468"/>
    <w:rsid w:val="00FF6CF8"/>
    <w:rsid w:val="00FF73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header" w:uiPriority="99"/>
    <w:lsdException w:name="footer" w:uiPriority="9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uiPriority="20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Pr>
      <w:sz w:val="24"/>
      <w:szCs w:val="24"/>
    </w:rPr>
  </w:style>
  <w:style w:type="paragraph" w:styleId="1">
    <w:name w:val="heading 1"/>
    <w:basedOn w:val="a0"/>
    <w:next w:val="a0"/>
    <w:qFormat/>
    <w:pPr>
      <w:keepNext/>
      <w:ind w:right="-58" w:firstLine="426"/>
      <w:jc w:val="center"/>
      <w:outlineLvl w:val="0"/>
    </w:pPr>
    <w:rPr>
      <w:b/>
      <w:sz w:val="22"/>
      <w:szCs w:val="20"/>
    </w:rPr>
  </w:style>
  <w:style w:type="paragraph" w:styleId="2">
    <w:name w:val="heading 2"/>
    <w:basedOn w:val="a0"/>
    <w:next w:val="a0"/>
    <w:qFormat/>
    <w:pPr>
      <w:keepNext/>
      <w:jc w:val="center"/>
      <w:outlineLvl w:val="1"/>
    </w:pPr>
    <w:rPr>
      <w:bCs/>
      <w:i/>
      <w:iCs/>
      <w:noProof/>
    </w:rPr>
  </w:style>
  <w:style w:type="paragraph" w:styleId="3">
    <w:name w:val="heading 3"/>
    <w:basedOn w:val="a0"/>
    <w:next w:val="a0"/>
    <w:qFormat/>
    <w:pPr>
      <w:keepNext/>
      <w:jc w:val="center"/>
      <w:outlineLvl w:val="2"/>
    </w:pPr>
    <w:rPr>
      <w:rFonts w:ascii="Garamond" w:hAnsi="Garamond"/>
      <w:b/>
      <w:i/>
      <w:sz w:val="22"/>
      <w:szCs w:val="20"/>
    </w:rPr>
  </w:style>
  <w:style w:type="paragraph" w:styleId="4">
    <w:name w:val="heading 4"/>
    <w:basedOn w:val="a0"/>
    <w:next w:val="a0"/>
    <w:qFormat/>
    <w:pPr>
      <w:keepNext/>
      <w:jc w:val="center"/>
      <w:outlineLvl w:val="3"/>
    </w:pPr>
    <w:rPr>
      <w:b/>
      <w:bCs/>
      <w:i/>
      <w:iCs/>
      <w:szCs w:val="28"/>
    </w:rPr>
  </w:style>
  <w:style w:type="paragraph" w:styleId="5">
    <w:name w:val="heading 5"/>
    <w:basedOn w:val="a0"/>
    <w:next w:val="a0"/>
    <w:qFormat/>
    <w:pPr>
      <w:keepNext/>
      <w:jc w:val="right"/>
      <w:outlineLvl w:val="4"/>
    </w:pPr>
    <w:rPr>
      <w:rFonts w:ascii="Garamond" w:hAnsi="Garamond"/>
      <w:b/>
      <w:sz w:val="22"/>
      <w:szCs w:val="20"/>
    </w:rPr>
  </w:style>
  <w:style w:type="paragraph" w:styleId="6">
    <w:name w:val="heading 6"/>
    <w:basedOn w:val="a0"/>
    <w:next w:val="a0"/>
    <w:qFormat/>
    <w:pPr>
      <w:keepNext/>
      <w:jc w:val="right"/>
      <w:outlineLvl w:val="5"/>
    </w:pPr>
    <w:rPr>
      <w:b/>
      <w:bCs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 Indent"/>
    <w:basedOn w:val="a0"/>
    <w:pPr>
      <w:ind w:left="-567"/>
    </w:pPr>
    <w:rPr>
      <w:rFonts w:ascii="Garamond" w:hAnsi="Garamond"/>
      <w:sz w:val="22"/>
      <w:szCs w:val="20"/>
    </w:rPr>
  </w:style>
  <w:style w:type="paragraph" w:styleId="20">
    <w:name w:val="Body Text 2"/>
    <w:basedOn w:val="a0"/>
    <w:pPr>
      <w:jc w:val="both"/>
    </w:pPr>
    <w:rPr>
      <w:rFonts w:ascii="Garamond" w:hAnsi="Garamond"/>
      <w:sz w:val="22"/>
      <w:szCs w:val="20"/>
    </w:rPr>
  </w:style>
  <w:style w:type="paragraph" w:customStyle="1" w:styleId="10">
    <w:name w:val="Обычный1"/>
    <w:pPr>
      <w:widowControl w:val="0"/>
      <w:spacing w:before="200" w:line="320" w:lineRule="auto"/>
    </w:pPr>
    <w:rPr>
      <w:snapToGrid w:val="0"/>
      <w:sz w:val="18"/>
    </w:rPr>
  </w:style>
  <w:style w:type="paragraph" w:styleId="HTML">
    <w:name w:val="HTML Preformatted"/>
    <w:basedOn w:val="a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333333"/>
      <w:sz w:val="20"/>
      <w:szCs w:val="20"/>
    </w:rPr>
  </w:style>
  <w:style w:type="paragraph" w:styleId="a5">
    <w:name w:val="header"/>
    <w:basedOn w:val="a0"/>
    <w:link w:val="a6"/>
    <w:uiPriority w:val="99"/>
    <w:pPr>
      <w:tabs>
        <w:tab w:val="center" w:pos="4677"/>
        <w:tab w:val="right" w:pos="9355"/>
      </w:tabs>
    </w:pPr>
  </w:style>
  <w:style w:type="paragraph" w:styleId="a7">
    <w:name w:val="Body Text"/>
    <w:basedOn w:val="a0"/>
    <w:pPr>
      <w:jc w:val="both"/>
    </w:pPr>
    <w:rPr>
      <w:color w:val="FF0000"/>
      <w:sz w:val="28"/>
      <w:szCs w:val="26"/>
    </w:rPr>
  </w:style>
  <w:style w:type="paragraph" w:styleId="30">
    <w:name w:val="Body Text 3"/>
    <w:basedOn w:val="a0"/>
    <w:pPr>
      <w:jc w:val="both"/>
    </w:pPr>
  </w:style>
  <w:style w:type="paragraph" w:styleId="a8">
    <w:name w:val="footer"/>
    <w:basedOn w:val="a0"/>
    <w:link w:val="a9"/>
    <w:uiPriority w:val="99"/>
    <w:pPr>
      <w:tabs>
        <w:tab w:val="center" w:pos="4677"/>
        <w:tab w:val="right" w:pos="9355"/>
      </w:tabs>
    </w:pPr>
  </w:style>
  <w:style w:type="paragraph" w:styleId="21">
    <w:name w:val="Body Text Indent 2"/>
    <w:basedOn w:val="a0"/>
    <w:pPr>
      <w:ind w:left="360" w:hanging="360"/>
      <w:jc w:val="both"/>
    </w:pPr>
  </w:style>
  <w:style w:type="character" w:styleId="aa">
    <w:name w:val="page number"/>
    <w:basedOn w:val="a1"/>
  </w:style>
  <w:style w:type="paragraph" w:styleId="ab">
    <w:name w:val="Balloon Text"/>
    <w:basedOn w:val="a0"/>
    <w:semiHidden/>
    <w:rsid w:val="00BE6816"/>
    <w:rPr>
      <w:rFonts w:ascii="Tahoma" w:hAnsi="Tahoma" w:cs="Tahoma"/>
      <w:sz w:val="16"/>
      <w:szCs w:val="16"/>
    </w:rPr>
  </w:style>
  <w:style w:type="paragraph" w:styleId="ac">
    <w:name w:val="Title"/>
    <w:basedOn w:val="a0"/>
    <w:qFormat/>
    <w:rsid w:val="000D2630"/>
    <w:pPr>
      <w:jc w:val="center"/>
    </w:pPr>
    <w:rPr>
      <w:b/>
      <w:szCs w:val="20"/>
    </w:rPr>
  </w:style>
  <w:style w:type="paragraph" w:styleId="ad">
    <w:name w:val="Message Header"/>
    <w:basedOn w:val="a7"/>
    <w:rsid w:val="00E95622"/>
    <w:pPr>
      <w:keepLines/>
      <w:spacing w:line="415" w:lineRule="atLeast"/>
      <w:ind w:left="1985" w:right="-360" w:hanging="1145"/>
      <w:jc w:val="left"/>
    </w:pPr>
    <w:rPr>
      <w:color w:val="auto"/>
      <w:sz w:val="20"/>
      <w:szCs w:val="20"/>
    </w:rPr>
  </w:style>
  <w:style w:type="paragraph" w:styleId="ae">
    <w:name w:val="caption"/>
    <w:basedOn w:val="a0"/>
    <w:next w:val="a0"/>
    <w:qFormat/>
    <w:rsid w:val="006B230D"/>
    <w:pPr>
      <w:jc w:val="center"/>
    </w:pPr>
    <w:rPr>
      <w:b/>
      <w:bCs/>
    </w:rPr>
  </w:style>
  <w:style w:type="character" w:customStyle="1" w:styleId="s0">
    <w:name w:val="s0"/>
    <w:rsid w:val="00E13A69"/>
    <w:rPr>
      <w:rFonts w:ascii="Times New Roman" w:hAnsi="Times New Roman" w:cs="Times New Roman" w:hint="default"/>
      <w:b w:val="0"/>
      <w:bCs w:val="0"/>
      <w:i w:val="0"/>
      <w:iCs w:val="0"/>
      <w:strike w:val="0"/>
      <w:dstrike w:val="0"/>
      <w:color w:val="000000"/>
      <w:sz w:val="22"/>
      <w:szCs w:val="22"/>
      <w:u w:val="none"/>
      <w:effect w:val="none"/>
    </w:rPr>
  </w:style>
  <w:style w:type="character" w:styleId="af">
    <w:name w:val="Hyperlink"/>
    <w:uiPriority w:val="99"/>
    <w:rsid w:val="00D345E8"/>
    <w:rPr>
      <w:color w:val="0000FF"/>
      <w:u w:val="single"/>
    </w:rPr>
  </w:style>
  <w:style w:type="character" w:styleId="af0">
    <w:name w:val="annotation reference"/>
    <w:rsid w:val="00C55C08"/>
    <w:rPr>
      <w:sz w:val="16"/>
      <w:szCs w:val="16"/>
    </w:rPr>
  </w:style>
  <w:style w:type="paragraph" w:styleId="af1">
    <w:name w:val="annotation text"/>
    <w:basedOn w:val="a0"/>
    <w:link w:val="af2"/>
    <w:rsid w:val="00C55C08"/>
    <w:rPr>
      <w:sz w:val="20"/>
      <w:szCs w:val="20"/>
    </w:rPr>
  </w:style>
  <w:style w:type="character" w:customStyle="1" w:styleId="af2">
    <w:name w:val="Текст примечания Знак"/>
    <w:basedOn w:val="a1"/>
    <w:link w:val="af1"/>
    <w:uiPriority w:val="99"/>
    <w:rsid w:val="00C55C08"/>
  </w:style>
  <w:style w:type="paragraph" w:styleId="af3">
    <w:name w:val="annotation subject"/>
    <w:basedOn w:val="af1"/>
    <w:next w:val="af1"/>
    <w:link w:val="af4"/>
    <w:rsid w:val="00C55C08"/>
    <w:rPr>
      <w:b/>
      <w:bCs/>
    </w:rPr>
  </w:style>
  <w:style w:type="character" w:customStyle="1" w:styleId="af4">
    <w:name w:val="Тема примечания Знак"/>
    <w:link w:val="af3"/>
    <w:rsid w:val="00C55C08"/>
    <w:rPr>
      <w:b/>
      <w:bCs/>
    </w:rPr>
  </w:style>
  <w:style w:type="paragraph" w:customStyle="1" w:styleId="af5">
    <w:name w:val="Знак"/>
    <w:basedOn w:val="a0"/>
    <w:next w:val="2"/>
    <w:autoRedefine/>
    <w:rsid w:val="00992666"/>
    <w:pPr>
      <w:spacing w:after="160" w:line="240" w:lineRule="exact"/>
    </w:pPr>
    <w:rPr>
      <w:sz w:val="28"/>
      <w:szCs w:val="28"/>
      <w:lang w:eastAsia="en-US"/>
    </w:rPr>
  </w:style>
  <w:style w:type="character" w:customStyle="1" w:styleId="a6">
    <w:name w:val="Верхний колонтитул Знак"/>
    <w:link w:val="a5"/>
    <w:uiPriority w:val="99"/>
    <w:rsid w:val="00BE61AC"/>
    <w:rPr>
      <w:sz w:val="24"/>
      <w:szCs w:val="24"/>
    </w:rPr>
  </w:style>
  <w:style w:type="paragraph" w:styleId="af6">
    <w:name w:val="List Paragraph"/>
    <w:basedOn w:val="a0"/>
    <w:uiPriority w:val="1"/>
    <w:qFormat/>
    <w:rsid w:val="00BE61AC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character" w:styleId="af7">
    <w:name w:val="FollowedHyperlink"/>
    <w:rsid w:val="00F43862"/>
    <w:rPr>
      <w:color w:val="800080"/>
      <w:u w:val="single"/>
    </w:rPr>
  </w:style>
  <w:style w:type="character" w:customStyle="1" w:styleId="a9">
    <w:name w:val="Нижний колонтитул Знак"/>
    <w:link w:val="a8"/>
    <w:uiPriority w:val="99"/>
    <w:rsid w:val="00242C48"/>
    <w:rPr>
      <w:sz w:val="24"/>
      <w:szCs w:val="24"/>
    </w:rPr>
  </w:style>
  <w:style w:type="paragraph" w:styleId="af8">
    <w:name w:val="No Spacing"/>
    <w:uiPriority w:val="1"/>
    <w:qFormat/>
    <w:rsid w:val="00242C48"/>
    <w:rPr>
      <w:rFonts w:ascii="Calibri" w:eastAsia="Calibri" w:hAnsi="Calibri"/>
      <w:sz w:val="22"/>
      <w:szCs w:val="22"/>
      <w:lang w:eastAsia="en-US"/>
    </w:rPr>
  </w:style>
  <w:style w:type="table" w:styleId="af9">
    <w:name w:val="Table Grid"/>
    <w:basedOn w:val="a2"/>
    <w:rsid w:val="005F12D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a">
    <w:name w:val="Subtle Reference"/>
    <w:uiPriority w:val="31"/>
    <w:qFormat/>
    <w:rsid w:val="00AB179F"/>
    <w:rPr>
      <w:smallCaps/>
      <w:color w:val="C0504D"/>
      <w:u w:val="single"/>
    </w:rPr>
  </w:style>
  <w:style w:type="paragraph" w:styleId="afb">
    <w:name w:val="Revision"/>
    <w:hidden/>
    <w:uiPriority w:val="99"/>
    <w:semiHidden/>
    <w:rsid w:val="0065000C"/>
    <w:rPr>
      <w:sz w:val="24"/>
      <w:szCs w:val="24"/>
    </w:rPr>
  </w:style>
  <w:style w:type="paragraph" w:styleId="afc">
    <w:name w:val="TOC Heading"/>
    <w:basedOn w:val="1"/>
    <w:next w:val="a0"/>
    <w:uiPriority w:val="39"/>
    <w:unhideWhenUsed/>
    <w:qFormat/>
    <w:rsid w:val="00620CED"/>
    <w:pPr>
      <w:keepLines/>
      <w:spacing w:before="480" w:line="276" w:lineRule="auto"/>
      <w:ind w:right="0" w:firstLine="0"/>
      <w:jc w:val="left"/>
      <w:outlineLvl w:val="9"/>
    </w:pPr>
    <w:rPr>
      <w:rFonts w:ascii="Cambria" w:hAnsi="Cambria"/>
      <w:bCs/>
      <w:color w:val="365F91"/>
      <w:sz w:val="28"/>
      <w:szCs w:val="28"/>
    </w:rPr>
  </w:style>
  <w:style w:type="paragraph" w:styleId="22">
    <w:name w:val="toc 2"/>
    <w:basedOn w:val="a0"/>
    <w:next w:val="a0"/>
    <w:autoRedefine/>
    <w:uiPriority w:val="39"/>
    <w:rsid w:val="00620CED"/>
    <w:pPr>
      <w:ind w:left="240"/>
    </w:pPr>
  </w:style>
  <w:style w:type="paragraph" w:customStyle="1" w:styleId="Default">
    <w:name w:val="Default"/>
    <w:rsid w:val="006A719F"/>
    <w:pPr>
      <w:autoSpaceDE w:val="0"/>
      <w:autoSpaceDN w:val="0"/>
      <w:adjustRightInd w:val="0"/>
    </w:pPr>
    <w:rPr>
      <w:rFonts w:eastAsiaTheme="minorHAnsi"/>
      <w:color w:val="000000"/>
      <w:sz w:val="24"/>
      <w:szCs w:val="24"/>
      <w:lang w:eastAsia="en-US"/>
    </w:rPr>
  </w:style>
  <w:style w:type="paragraph" w:styleId="11">
    <w:name w:val="toc 1"/>
    <w:basedOn w:val="a0"/>
    <w:next w:val="a0"/>
    <w:autoRedefine/>
    <w:uiPriority w:val="39"/>
    <w:rsid w:val="0026021A"/>
    <w:pPr>
      <w:spacing w:after="100"/>
    </w:pPr>
  </w:style>
  <w:style w:type="character" w:styleId="afd">
    <w:name w:val="Emphasis"/>
    <w:basedOn w:val="a1"/>
    <w:uiPriority w:val="20"/>
    <w:qFormat/>
    <w:rsid w:val="00E418C6"/>
    <w:rPr>
      <w:i/>
      <w:iCs/>
    </w:rPr>
  </w:style>
  <w:style w:type="paragraph" w:customStyle="1" w:styleId="pj">
    <w:name w:val="pj"/>
    <w:basedOn w:val="a0"/>
    <w:rsid w:val="00ED60F0"/>
    <w:pPr>
      <w:spacing w:before="100" w:beforeAutospacing="1" w:after="100" w:afterAutospacing="1"/>
    </w:pPr>
    <w:rPr>
      <w:color w:val="000000"/>
    </w:rPr>
  </w:style>
  <w:style w:type="character" w:customStyle="1" w:styleId="s2">
    <w:name w:val="s2"/>
    <w:rsid w:val="00C67D30"/>
    <w:rPr>
      <w:rFonts w:ascii="Times New Roman" w:hAnsi="Times New Roman" w:cs="Times New Roman" w:hint="default"/>
      <w:color w:val="333399"/>
      <w:u w:val="single"/>
    </w:rPr>
  </w:style>
  <w:style w:type="character" w:customStyle="1" w:styleId="s1">
    <w:name w:val="s1"/>
    <w:rsid w:val="00C67D30"/>
    <w:rPr>
      <w:rFonts w:ascii="Times New Roman" w:hAnsi="Times New Roman" w:cs="Times New Roman" w:hint="default"/>
      <w:b/>
      <w:bCs/>
      <w:color w:val="000000"/>
    </w:rPr>
  </w:style>
  <w:style w:type="character" w:customStyle="1" w:styleId="afe">
    <w:name w:val="Пункт Знак"/>
    <w:link w:val="a"/>
    <w:locked/>
    <w:rsid w:val="00D428FB"/>
    <w:rPr>
      <w:color w:val="000000"/>
      <w:szCs w:val="24"/>
      <w:lang w:val="x-none" w:eastAsia="x-none"/>
    </w:rPr>
  </w:style>
  <w:style w:type="paragraph" w:customStyle="1" w:styleId="a">
    <w:name w:val="Пункт"/>
    <w:basedOn w:val="af6"/>
    <w:link w:val="afe"/>
    <w:qFormat/>
    <w:rsid w:val="00D428FB"/>
    <w:pPr>
      <w:numPr>
        <w:numId w:val="10"/>
      </w:numPr>
      <w:spacing w:after="0" w:line="240" w:lineRule="auto"/>
      <w:jc w:val="both"/>
    </w:pPr>
    <w:rPr>
      <w:rFonts w:ascii="Times New Roman" w:eastAsia="Times New Roman" w:hAnsi="Times New Roman"/>
      <w:color w:val="000000"/>
      <w:sz w:val="20"/>
      <w:szCs w:val="24"/>
      <w:lang w:val="x-none" w:eastAsia="x-none"/>
    </w:rPr>
  </w:style>
  <w:style w:type="paragraph" w:styleId="aff">
    <w:name w:val="footnote text"/>
    <w:basedOn w:val="a0"/>
    <w:link w:val="aff0"/>
    <w:rsid w:val="00B856A1"/>
    <w:rPr>
      <w:sz w:val="20"/>
      <w:szCs w:val="20"/>
    </w:rPr>
  </w:style>
  <w:style w:type="character" w:customStyle="1" w:styleId="aff0">
    <w:name w:val="Текст сноски Знак"/>
    <w:basedOn w:val="a1"/>
    <w:link w:val="aff"/>
    <w:rsid w:val="00B856A1"/>
  </w:style>
  <w:style w:type="character" w:styleId="aff1">
    <w:name w:val="footnote reference"/>
    <w:basedOn w:val="a1"/>
    <w:rsid w:val="00B856A1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header" w:uiPriority="99"/>
    <w:lsdException w:name="footer" w:uiPriority="9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uiPriority="20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Pr>
      <w:sz w:val="24"/>
      <w:szCs w:val="24"/>
    </w:rPr>
  </w:style>
  <w:style w:type="paragraph" w:styleId="1">
    <w:name w:val="heading 1"/>
    <w:basedOn w:val="a0"/>
    <w:next w:val="a0"/>
    <w:qFormat/>
    <w:pPr>
      <w:keepNext/>
      <w:ind w:right="-58" w:firstLine="426"/>
      <w:jc w:val="center"/>
      <w:outlineLvl w:val="0"/>
    </w:pPr>
    <w:rPr>
      <w:b/>
      <w:sz w:val="22"/>
      <w:szCs w:val="20"/>
    </w:rPr>
  </w:style>
  <w:style w:type="paragraph" w:styleId="2">
    <w:name w:val="heading 2"/>
    <w:basedOn w:val="a0"/>
    <w:next w:val="a0"/>
    <w:qFormat/>
    <w:pPr>
      <w:keepNext/>
      <w:jc w:val="center"/>
      <w:outlineLvl w:val="1"/>
    </w:pPr>
    <w:rPr>
      <w:bCs/>
      <w:i/>
      <w:iCs/>
      <w:noProof/>
    </w:rPr>
  </w:style>
  <w:style w:type="paragraph" w:styleId="3">
    <w:name w:val="heading 3"/>
    <w:basedOn w:val="a0"/>
    <w:next w:val="a0"/>
    <w:qFormat/>
    <w:pPr>
      <w:keepNext/>
      <w:jc w:val="center"/>
      <w:outlineLvl w:val="2"/>
    </w:pPr>
    <w:rPr>
      <w:rFonts w:ascii="Garamond" w:hAnsi="Garamond"/>
      <w:b/>
      <w:i/>
      <w:sz w:val="22"/>
      <w:szCs w:val="20"/>
    </w:rPr>
  </w:style>
  <w:style w:type="paragraph" w:styleId="4">
    <w:name w:val="heading 4"/>
    <w:basedOn w:val="a0"/>
    <w:next w:val="a0"/>
    <w:qFormat/>
    <w:pPr>
      <w:keepNext/>
      <w:jc w:val="center"/>
      <w:outlineLvl w:val="3"/>
    </w:pPr>
    <w:rPr>
      <w:b/>
      <w:bCs/>
      <w:i/>
      <w:iCs/>
      <w:szCs w:val="28"/>
    </w:rPr>
  </w:style>
  <w:style w:type="paragraph" w:styleId="5">
    <w:name w:val="heading 5"/>
    <w:basedOn w:val="a0"/>
    <w:next w:val="a0"/>
    <w:qFormat/>
    <w:pPr>
      <w:keepNext/>
      <w:jc w:val="right"/>
      <w:outlineLvl w:val="4"/>
    </w:pPr>
    <w:rPr>
      <w:rFonts w:ascii="Garamond" w:hAnsi="Garamond"/>
      <w:b/>
      <w:sz w:val="22"/>
      <w:szCs w:val="20"/>
    </w:rPr>
  </w:style>
  <w:style w:type="paragraph" w:styleId="6">
    <w:name w:val="heading 6"/>
    <w:basedOn w:val="a0"/>
    <w:next w:val="a0"/>
    <w:qFormat/>
    <w:pPr>
      <w:keepNext/>
      <w:jc w:val="right"/>
      <w:outlineLvl w:val="5"/>
    </w:pPr>
    <w:rPr>
      <w:b/>
      <w:bCs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 Indent"/>
    <w:basedOn w:val="a0"/>
    <w:pPr>
      <w:ind w:left="-567"/>
    </w:pPr>
    <w:rPr>
      <w:rFonts w:ascii="Garamond" w:hAnsi="Garamond"/>
      <w:sz w:val="22"/>
      <w:szCs w:val="20"/>
    </w:rPr>
  </w:style>
  <w:style w:type="paragraph" w:styleId="20">
    <w:name w:val="Body Text 2"/>
    <w:basedOn w:val="a0"/>
    <w:pPr>
      <w:jc w:val="both"/>
    </w:pPr>
    <w:rPr>
      <w:rFonts w:ascii="Garamond" w:hAnsi="Garamond"/>
      <w:sz w:val="22"/>
      <w:szCs w:val="20"/>
    </w:rPr>
  </w:style>
  <w:style w:type="paragraph" w:customStyle="1" w:styleId="10">
    <w:name w:val="Обычный1"/>
    <w:pPr>
      <w:widowControl w:val="0"/>
      <w:spacing w:before="200" w:line="320" w:lineRule="auto"/>
    </w:pPr>
    <w:rPr>
      <w:snapToGrid w:val="0"/>
      <w:sz w:val="18"/>
    </w:rPr>
  </w:style>
  <w:style w:type="paragraph" w:styleId="HTML">
    <w:name w:val="HTML Preformatted"/>
    <w:basedOn w:val="a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333333"/>
      <w:sz w:val="20"/>
      <w:szCs w:val="20"/>
    </w:rPr>
  </w:style>
  <w:style w:type="paragraph" w:styleId="a5">
    <w:name w:val="header"/>
    <w:basedOn w:val="a0"/>
    <w:link w:val="a6"/>
    <w:uiPriority w:val="99"/>
    <w:pPr>
      <w:tabs>
        <w:tab w:val="center" w:pos="4677"/>
        <w:tab w:val="right" w:pos="9355"/>
      </w:tabs>
    </w:pPr>
  </w:style>
  <w:style w:type="paragraph" w:styleId="a7">
    <w:name w:val="Body Text"/>
    <w:basedOn w:val="a0"/>
    <w:pPr>
      <w:jc w:val="both"/>
    </w:pPr>
    <w:rPr>
      <w:color w:val="FF0000"/>
      <w:sz w:val="28"/>
      <w:szCs w:val="26"/>
    </w:rPr>
  </w:style>
  <w:style w:type="paragraph" w:styleId="30">
    <w:name w:val="Body Text 3"/>
    <w:basedOn w:val="a0"/>
    <w:pPr>
      <w:jc w:val="both"/>
    </w:pPr>
  </w:style>
  <w:style w:type="paragraph" w:styleId="a8">
    <w:name w:val="footer"/>
    <w:basedOn w:val="a0"/>
    <w:link w:val="a9"/>
    <w:uiPriority w:val="99"/>
    <w:pPr>
      <w:tabs>
        <w:tab w:val="center" w:pos="4677"/>
        <w:tab w:val="right" w:pos="9355"/>
      </w:tabs>
    </w:pPr>
  </w:style>
  <w:style w:type="paragraph" w:styleId="21">
    <w:name w:val="Body Text Indent 2"/>
    <w:basedOn w:val="a0"/>
    <w:pPr>
      <w:ind w:left="360" w:hanging="360"/>
      <w:jc w:val="both"/>
    </w:pPr>
  </w:style>
  <w:style w:type="character" w:styleId="aa">
    <w:name w:val="page number"/>
    <w:basedOn w:val="a1"/>
  </w:style>
  <w:style w:type="paragraph" w:styleId="ab">
    <w:name w:val="Balloon Text"/>
    <w:basedOn w:val="a0"/>
    <w:semiHidden/>
    <w:rsid w:val="00BE6816"/>
    <w:rPr>
      <w:rFonts w:ascii="Tahoma" w:hAnsi="Tahoma" w:cs="Tahoma"/>
      <w:sz w:val="16"/>
      <w:szCs w:val="16"/>
    </w:rPr>
  </w:style>
  <w:style w:type="paragraph" w:styleId="ac">
    <w:name w:val="Title"/>
    <w:basedOn w:val="a0"/>
    <w:qFormat/>
    <w:rsid w:val="000D2630"/>
    <w:pPr>
      <w:jc w:val="center"/>
    </w:pPr>
    <w:rPr>
      <w:b/>
      <w:szCs w:val="20"/>
    </w:rPr>
  </w:style>
  <w:style w:type="paragraph" w:styleId="ad">
    <w:name w:val="Message Header"/>
    <w:basedOn w:val="a7"/>
    <w:rsid w:val="00E95622"/>
    <w:pPr>
      <w:keepLines/>
      <w:spacing w:line="415" w:lineRule="atLeast"/>
      <w:ind w:left="1985" w:right="-360" w:hanging="1145"/>
      <w:jc w:val="left"/>
    </w:pPr>
    <w:rPr>
      <w:color w:val="auto"/>
      <w:sz w:val="20"/>
      <w:szCs w:val="20"/>
    </w:rPr>
  </w:style>
  <w:style w:type="paragraph" w:styleId="ae">
    <w:name w:val="caption"/>
    <w:basedOn w:val="a0"/>
    <w:next w:val="a0"/>
    <w:qFormat/>
    <w:rsid w:val="006B230D"/>
    <w:pPr>
      <w:jc w:val="center"/>
    </w:pPr>
    <w:rPr>
      <w:b/>
      <w:bCs/>
    </w:rPr>
  </w:style>
  <w:style w:type="character" w:customStyle="1" w:styleId="s0">
    <w:name w:val="s0"/>
    <w:rsid w:val="00E13A69"/>
    <w:rPr>
      <w:rFonts w:ascii="Times New Roman" w:hAnsi="Times New Roman" w:cs="Times New Roman" w:hint="default"/>
      <w:b w:val="0"/>
      <w:bCs w:val="0"/>
      <w:i w:val="0"/>
      <w:iCs w:val="0"/>
      <w:strike w:val="0"/>
      <w:dstrike w:val="0"/>
      <w:color w:val="000000"/>
      <w:sz w:val="22"/>
      <w:szCs w:val="22"/>
      <w:u w:val="none"/>
      <w:effect w:val="none"/>
    </w:rPr>
  </w:style>
  <w:style w:type="character" w:styleId="af">
    <w:name w:val="Hyperlink"/>
    <w:uiPriority w:val="99"/>
    <w:rsid w:val="00D345E8"/>
    <w:rPr>
      <w:color w:val="0000FF"/>
      <w:u w:val="single"/>
    </w:rPr>
  </w:style>
  <w:style w:type="character" w:styleId="af0">
    <w:name w:val="annotation reference"/>
    <w:rsid w:val="00C55C08"/>
    <w:rPr>
      <w:sz w:val="16"/>
      <w:szCs w:val="16"/>
    </w:rPr>
  </w:style>
  <w:style w:type="paragraph" w:styleId="af1">
    <w:name w:val="annotation text"/>
    <w:basedOn w:val="a0"/>
    <w:link w:val="af2"/>
    <w:rsid w:val="00C55C08"/>
    <w:rPr>
      <w:sz w:val="20"/>
      <w:szCs w:val="20"/>
    </w:rPr>
  </w:style>
  <w:style w:type="character" w:customStyle="1" w:styleId="af2">
    <w:name w:val="Текст примечания Знак"/>
    <w:basedOn w:val="a1"/>
    <w:link w:val="af1"/>
    <w:uiPriority w:val="99"/>
    <w:rsid w:val="00C55C08"/>
  </w:style>
  <w:style w:type="paragraph" w:styleId="af3">
    <w:name w:val="annotation subject"/>
    <w:basedOn w:val="af1"/>
    <w:next w:val="af1"/>
    <w:link w:val="af4"/>
    <w:rsid w:val="00C55C08"/>
    <w:rPr>
      <w:b/>
      <w:bCs/>
    </w:rPr>
  </w:style>
  <w:style w:type="character" w:customStyle="1" w:styleId="af4">
    <w:name w:val="Тема примечания Знак"/>
    <w:link w:val="af3"/>
    <w:rsid w:val="00C55C08"/>
    <w:rPr>
      <w:b/>
      <w:bCs/>
    </w:rPr>
  </w:style>
  <w:style w:type="paragraph" w:customStyle="1" w:styleId="af5">
    <w:name w:val="Знак"/>
    <w:basedOn w:val="a0"/>
    <w:next w:val="2"/>
    <w:autoRedefine/>
    <w:rsid w:val="00992666"/>
    <w:pPr>
      <w:spacing w:after="160" w:line="240" w:lineRule="exact"/>
    </w:pPr>
    <w:rPr>
      <w:sz w:val="28"/>
      <w:szCs w:val="28"/>
      <w:lang w:eastAsia="en-US"/>
    </w:rPr>
  </w:style>
  <w:style w:type="character" w:customStyle="1" w:styleId="a6">
    <w:name w:val="Верхний колонтитул Знак"/>
    <w:link w:val="a5"/>
    <w:uiPriority w:val="99"/>
    <w:rsid w:val="00BE61AC"/>
    <w:rPr>
      <w:sz w:val="24"/>
      <w:szCs w:val="24"/>
    </w:rPr>
  </w:style>
  <w:style w:type="paragraph" w:styleId="af6">
    <w:name w:val="List Paragraph"/>
    <w:basedOn w:val="a0"/>
    <w:uiPriority w:val="1"/>
    <w:qFormat/>
    <w:rsid w:val="00BE61AC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character" w:styleId="af7">
    <w:name w:val="FollowedHyperlink"/>
    <w:rsid w:val="00F43862"/>
    <w:rPr>
      <w:color w:val="800080"/>
      <w:u w:val="single"/>
    </w:rPr>
  </w:style>
  <w:style w:type="character" w:customStyle="1" w:styleId="a9">
    <w:name w:val="Нижний колонтитул Знак"/>
    <w:link w:val="a8"/>
    <w:uiPriority w:val="99"/>
    <w:rsid w:val="00242C48"/>
    <w:rPr>
      <w:sz w:val="24"/>
      <w:szCs w:val="24"/>
    </w:rPr>
  </w:style>
  <w:style w:type="paragraph" w:styleId="af8">
    <w:name w:val="No Spacing"/>
    <w:uiPriority w:val="1"/>
    <w:qFormat/>
    <w:rsid w:val="00242C48"/>
    <w:rPr>
      <w:rFonts w:ascii="Calibri" w:eastAsia="Calibri" w:hAnsi="Calibri"/>
      <w:sz w:val="22"/>
      <w:szCs w:val="22"/>
      <w:lang w:eastAsia="en-US"/>
    </w:rPr>
  </w:style>
  <w:style w:type="table" w:styleId="af9">
    <w:name w:val="Table Grid"/>
    <w:basedOn w:val="a2"/>
    <w:rsid w:val="005F12D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a">
    <w:name w:val="Subtle Reference"/>
    <w:uiPriority w:val="31"/>
    <w:qFormat/>
    <w:rsid w:val="00AB179F"/>
    <w:rPr>
      <w:smallCaps/>
      <w:color w:val="C0504D"/>
      <w:u w:val="single"/>
    </w:rPr>
  </w:style>
  <w:style w:type="paragraph" w:styleId="afb">
    <w:name w:val="Revision"/>
    <w:hidden/>
    <w:uiPriority w:val="99"/>
    <w:semiHidden/>
    <w:rsid w:val="0065000C"/>
    <w:rPr>
      <w:sz w:val="24"/>
      <w:szCs w:val="24"/>
    </w:rPr>
  </w:style>
  <w:style w:type="paragraph" w:styleId="afc">
    <w:name w:val="TOC Heading"/>
    <w:basedOn w:val="1"/>
    <w:next w:val="a0"/>
    <w:uiPriority w:val="39"/>
    <w:unhideWhenUsed/>
    <w:qFormat/>
    <w:rsid w:val="00620CED"/>
    <w:pPr>
      <w:keepLines/>
      <w:spacing w:before="480" w:line="276" w:lineRule="auto"/>
      <w:ind w:right="0" w:firstLine="0"/>
      <w:jc w:val="left"/>
      <w:outlineLvl w:val="9"/>
    </w:pPr>
    <w:rPr>
      <w:rFonts w:ascii="Cambria" w:hAnsi="Cambria"/>
      <w:bCs/>
      <w:color w:val="365F91"/>
      <w:sz w:val="28"/>
      <w:szCs w:val="28"/>
    </w:rPr>
  </w:style>
  <w:style w:type="paragraph" w:styleId="22">
    <w:name w:val="toc 2"/>
    <w:basedOn w:val="a0"/>
    <w:next w:val="a0"/>
    <w:autoRedefine/>
    <w:uiPriority w:val="39"/>
    <w:rsid w:val="00620CED"/>
    <w:pPr>
      <w:ind w:left="240"/>
    </w:pPr>
  </w:style>
  <w:style w:type="paragraph" w:customStyle="1" w:styleId="Default">
    <w:name w:val="Default"/>
    <w:rsid w:val="006A719F"/>
    <w:pPr>
      <w:autoSpaceDE w:val="0"/>
      <w:autoSpaceDN w:val="0"/>
      <w:adjustRightInd w:val="0"/>
    </w:pPr>
    <w:rPr>
      <w:rFonts w:eastAsiaTheme="minorHAnsi"/>
      <w:color w:val="000000"/>
      <w:sz w:val="24"/>
      <w:szCs w:val="24"/>
      <w:lang w:eastAsia="en-US"/>
    </w:rPr>
  </w:style>
  <w:style w:type="paragraph" w:styleId="11">
    <w:name w:val="toc 1"/>
    <w:basedOn w:val="a0"/>
    <w:next w:val="a0"/>
    <w:autoRedefine/>
    <w:uiPriority w:val="39"/>
    <w:rsid w:val="0026021A"/>
    <w:pPr>
      <w:spacing w:after="100"/>
    </w:pPr>
  </w:style>
  <w:style w:type="character" w:styleId="afd">
    <w:name w:val="Emphasis"/>
    <w:basedOn w:val="a1"/>
    <w:uiPriority w:val="20"/>
    <w:qFormat/>
    <w:rsid w:val="00E418C6"/>
    <w:rPr>
      <w:i/>
      <w:iCs/>
    </w:rPr>
  </w:style>
  <w:style w:type="paragraph" w:customStyle="1" w:styleId="pj">
    <w:name w:val="pj"/>
    <w:basedOn w:val="a0"/>
    <w:rsid w:val="00ED60F0"/>
    <w:pPr>
      <w:spacing w:before="100" w:beforeAutospacing="1" w:after="100" w:afterAutospacing="1"/>
    </w:pPr>
    <w:rPr>
      <w:color w:val="000000"/>
    </w:rPr>
  </w:style>
  <w:style w:type="character" w:customStyle="1" w:styleId="s2">
    <w:name w:val="s2"/>
    <w:rsid w:val="00C67D30"/>
    <w:rPr>
      <w:rFonts w:ascii="Times New Roman" w:hAnsi="Times New Roman" w:cs="Times New Roman" w:hint="default"/>
      <w:color w:val="333399"/>
      <w:u w:val="single"/>
    </w:rPr>
  </w:style>
  <w:style w:type="character" w:customStyle="1" w:styleId="s1">
    <w:name w:val="s1"/>
    <w:rsid w:val="00C67D30"/>
    <w:rPr>
      <w:rFonts w:ascii="Times New Roman" w:hAnsi="Times New Roman" w:cs="Times New Roman" w:hint="default"/>
      <w:b/>
      <w:bCs/>
      <w:color w:val="000000"/>
    </w:rPr>
  </w:style>
  <w:style w:type="character" w:customStyle="1" w:styleId="afe">
    <w:name w:val="Пункт Знак"/>
    <w:link w:val="a"/>
    <w:locked/>
    <w:rsid w:val="00D428FB"/>
    <w:rPr>
      <w:color w:val="000000"/>
      <w:szCs w:val="24"/>
      <w:lang w:val="x-none" w:eastAsia="x-none"/>
    </w:rPr>
  </w:style>
  <w:style w:type="paragraph" w:customStyle="1" w:styleId="a">
    <w:name w:val="Пункт"/>
    <w:basedOn w:val="af6"/>
    <w:link w:val="afe"/>
    <w:qFormat/>
    <w:rsid w:val="00D428FB"/>
    <w:pPr>
      <w:numPr>
        <w:numId w:val="10"/>
      </w:numPr>
      <w:spacing w:after="0" w:line="240" w:lineRule="auto"/>
      <w:jc w:val="both"/>
    </w:pPr>
    <w:rPr>
      <w:rFonts w:ascii="Times New Roman" w:eastAsia="Times New Roman" w:hAnsi="Times New Roman"/>
      <w:color w:val="000000"/>
      <w:sz w:val="20"/>
      <w:szCs w:val="24"/>
      <w:lang w:val="x-none" w:eastAsia="x-none"/>
    </w:rPr>
  </w:style>
  <w:style w:type="paragraph" w:styleId="aff">
    <w:name w:val="footnote text"/>
    <w:basedOn w:val="a0"/>
    <w:link w:val="aff0"/>
    <w:rsid w:val="00B856A1"/>
    <w:rPr>
      <w:sz w:val="20"/>
      <w:szCs w:val="20"/>
    </w:rPr>
  </w:style>
  <w:style w:type="character" w:customStyle="1" w:styleId="aff0">
    <w:name w:val="Текст сноски Знак"/>
    <w:basedOn w:val="a1"/>
    <w:link w:val="aff"/>
    <w:rsid w:val="00B856A1"/>
  </w:style>
  <w:style w:type="character" w:styleId="aff1">
    <w:name w:val="footnote reference"/>
    <w:basedOn w:val="a1"/>
    <w:rsid w:val="00B856A1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7085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33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412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47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813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449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3663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9745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025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217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75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4061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09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01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02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576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4310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9247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494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3851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92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75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23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958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17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324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41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12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26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201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package" Target="embeddings/_________Microsoft_Visio11122222222111111111111111111111111111111111111111111111111111.vsdx"/><Relationship Id="rId26" Type="http://schemas.openxmlformats.org/officeDocument/2006/relationships/hyperlink" Target="file:///\\share\AllShare\New_WND\2.%20&#1041;&#1080;&#1079;&#1085;&#1077;&#1089;-&#1087;&#1088;&#1086;&#1094;&#1077;&#1089;&#1089;&#1099;\&#1041;&#1055;-03%20&#1040;&#1085;&#1076;&#1077;&#1088;&#1088;&#1072;&#1081;&#1090;&#1080;&#1085;&#1075;" TargetMode="External"/><Relationship Id="rId3" Type="http://schemas.openxmlformats.org/officeDocument/2006/relationships/styles" Target="styles.xml"/><Relationship Id="rId21" Type="http://schemas.openxmlformats.org/officeDocument/2006/relationships/header" Target="header5.xml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image" Target="media/image3.emf"/><Relationship Id="rId25" Type="http://schemas.openxmlformats.org/officeDocument/2006/relationships/hyperlink" Target="file:///\\share\AllShare\New_WND\2.%20&#1041;&#1080;&#1079;&#1085;&#1077;&#1089;-&#1087;&#1088;&#1086;&#1094;&#1077;&#1089;&#1089;&#1099;\&#1041;&#1055;-03%20&#1040;&#1085;&#1076;&#1077;&#1088;&#1088;&#1072;&#1081;&#1090;&#1080;&#1085;&#1075;" TargetMode="Externa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hyperlink" Target="jl:34515777.33400%20" TargetMode="External"/><Relationship Id="rId29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oleObject" Target="embeddings/oleObject2.bin"/><Relationship Id="rId32" Type="http://schemas.openxmlformats.org/officeDocument/2006/relationships/image" Target="media/image6.jpeg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image" Target="media/image4.emf"/><Relationship Id="rId28" Type="http://schemas.openxmlformats.org/officeDocument/2006/relationships/header" Target="header7.xml"/><Relationship Id="rId10" Type="http://schemas.openxmlformats.org/officeDocument/2006/relationships/hyperlink" Target="file:///\\share\AllShare\New_WND\2.%20&#1041;&#1080;&#1079;&#1085;&#1077;&#1089;-&#1087;&#1088;&#1086;&#1094;&#1077;&#1089;&#1089;&#1099;" TargetMode="External"/><Relationship Id="rId19" Type="http://schemas.openxmlformats.org/officeDocument/2006/relationships/header" Target="header4.xml"/><Relationship Id="rId31" Type="http://schemas.openxmlformats.org/officeDocument/2006/relationships/hyperlink" Target="file:///\\share\AllShare\New_WND\2.%20&#1041;&#1080;&#1079;&#1085;&#1077;&#1089;-&#1087;&#1088;&#1086;&#1094;&#1077;&#1089;&#1089;&#1099;\&#1041;&#1055;-03%20&#1040;&#1085;&#1076;&#1077;&#1088;&#1088;&#1072;&#1081;&#1090;&#1080;&#1085;&#1075;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header" Target="header3.xml"/><Relationship Id="rId22" Type="http://schemas.openxmlformats.org/officeDocument/2006/relationships/header" Target="header6.xml"/><Relationship Id="rId27" Type="http://schemas.openxmlformats.org/officeDocument/2006/relationships/hyperlink" Target="jl:34515777.33400%20" TargetMode="External"/><Relationship Id="rId30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6264E77-4751-4238-80B2-8341A5158E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</Pages>
  <Words>3211</Words>
  <Characters>18309</Characters>
  <Application>Microsoft Office Word</Application>
  <DocSecurity>0</DocSecurity>
  <Lines>152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«УТВЕРЖДЕНО»:</vt:lpstr>
    </vt:vector>
  </TitlesOfParts>
  <Company>Kurmet</Company>
  <LinksUpToDate>false</LinksUpToDate>
  <CharactersWithSpaces>21478</CharactersWithSpaces>
  <SharedDoc>false</SharedDoc>
  <HLinks>
    <vt:vector size="60" baseType="variant">
      <vt:variant>
        <vt:i4>614858870</vt:i4>
      </vt:variant>
      <vt:variant>
        <vt:i4>51</vt:i4>
      </vt:variant>
      <vt:variant>
        <vt:i4>0</vt:i4>
      </vt:variant>
      <vt:variant>
        <vt:i4>5</vt:i4>
      </vt:variant>
      <vt:variant>
        <vt:lpwstr/>
      </vt:variant>
      <vt:variant>
        <vt:lpwstr>_БП–03.Ф1.Р1_«Специализированный_анд</vt:lpwstr>
      </vt:variant>
      <vt:variant>
        <vt:i4>7143492</vt:i4>
      </vt:variant>
      <vt:variant>
        <vt:i4>48</vt:i4>
      </vt:variant>
      <vt:variant>
        <vt:i4>0</vt:i4>
      </vt:variant>
      <vt:variant>
        <vt:i4>5</vt:i4>
      </vt:variant>
      <vt:variant>
        <vt:lpwstr>mailto:Re@cic.kz</vt:lpwstr>
      </vt:variant>
      <vt:variant>
        <vt:lpwstr/>
      </vt:variant>
      <vt:variant>
        <vt:i4>8060992</vt:i4>
      </vt:variant>
      <vt:variant>
        <vt:i4>45</vt:i4>
      </vt:variant>
      <vt:variant>
        <vt:i4>0</vt:i4>
      </vt:variant>
      <vt:variant>
        <vt:i4>5</vt:i4>
      </vt:variant>
      <vt:variant>
        <vt:lpwstr>mailto:DA@cic.kz</vt:lpwstr>
      </vt:variant>
      <vt:variant>
        <vt:lpwstr/>
      </vt:variant>
      <vt:variant>
        <vt:i4>77135874</vt:i4>
      </vt:variant>
      <vt:variant>
        <vt:i4>42</vt:i4>
      </vt:variant>
      <vt:variant>
        <vt:i4>0</vt:i4>
      </vt:variant>
      <vt:variant>
        <vt:i4>5</vt:i4>
      </vt:variant>
      <vt:variant>
        <vt:lpwstr/>
      </vt:variant>
      <vt:variant>
        <vt:lpwstr>_БП-03.Ф2.Р1_«Согласование_нестандар</vt:lpwstr>
      </vt:variant>
      <vt:variant>
        <vt:i4>77135874</vt:i4>
      </vt:variant>
      <vt:variant>
        <vt:i4>39</vt:i4>
      </vt:variant>
      <vt:variant>
        <vt:i4>0</vt:i4>
      </vt:variant>
      <vt:variant>
        <vt:i4>5</vt:i4>
      </vt:variant>
      <vt:variant>
        <vt:lpwstr/>
      </vt:variant>
      <vt:variant>
        <vt:lpwstr>_БП-03.Ф2.Р1_«Согласование_нестандар</vt:lpwstr>
      </vt:variant>
      <vt:variant>
        <vt:i4>2621501</vt:i4>
      </vt:variant>
      <vt:variant>
        <vt:i4>27</vt:i4>
      </vt:variant>
      <vt:variant>
        <vt:i4>0</vt:i4>
      </vt:variant>
      <vt:variant>
        <vt:i4>5</vt:i4>
      </vt:variant>
      <vt:variant>
        <vt:lpwstr>https://my.cic.kz/name</vt:lpwstr>
      </vt:variant>
      <vt:variant>
        <vt:lpwstr/>
      </vt:variant>
      <vt:variant>
        <vt:i4>117970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97042204</vt:lpwstr>
      </vt:variant>
      <vt:variant>
        <vt:i4>137631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97042203</vt:lpwstr>
      </vt:variant>
      <vt:variant>
        <vt:i4>131077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97042202</vt:lpwstr>
      </vt:variant>
      <vt:variant>
        <vt:i4>150738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97042201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«УТВЕРЖДЕНО»:</dc:title>
  <dc:creator>Pavlova Tatyana</dc:creator>
  <cp:lastModifiedBy>Murat Tokaev</cp:lastModifiedBy>
  <cp:revision>12</cp:revision>
  <cp:lastPrinted>2023-08-23T05:23:00Z</cp:lastPrinted>
  <dcterms:created xsi:type="dcterms:W3CDTF">2023-08-16T03:34:00Z</dcterms:created>
  <dcterms:modified xsi:type="dcterms:W3CDTF">2023-08-31T04:19:00Z</dcterms:modified>
</cp:coreProperties>
</file>